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356D34" w14:textId="77777777" w:rsidR="00E320FA" w:rsidRPr="0029330A" w:rsidRDefault="00E320FA" w:rsidP="00E320FA">
      <w:pPr>
        <w:autoSpaceDE w:val="0"/>
        <w:autoSpaceDN w:val="0"/>
        <w:adjustRightInd w:val="0"/>
        <w:jc w:val="both"/>
        <w:rPr>
          <w:rFonts w:ascii="Arial" w:hAnsi="Arial" w:cs="Arial"/>
          <w:b/>
          <w:bCs/>
          <w:lang w:eastAsia="pt-BR"/>
        </w:rPr>
      </w:pPr>
      <w:r w:rsidRPr="0029330A">
        <w:rPr>
          <w:rFonts w:ascii="Arial" w:hAnsi="Arial" w:cs="Arial"/>
          <w:b/>
          <w:bCs/>
          <w:lang w:eastAsia="pt-BR"/>
        </w:rPr>
        <w:t>PROCEDIMENTO OPERACIONAL PADRÃO</w:t>
      </w:r>
    </w:p>
    <w:p w14:paraId="25AB2A53" w14:textId="77777777" w:rsidR="00E320FA" w:rsidRDefault="00E320FA" w:rsidP="00E320F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lang w:eastAsia="pt-BR"/>
        </w:rPr>
      </w:pPr>
    </w:p>
    <w:p w14:paraId="3283821A" w14:textId="1BA597B1" w:rsidR="00E320FA" w:rsidRPr="00D62DC4" w:rsidRDefault="00E320FA" w:rsidP="00E320F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POP </w:t>
      </w:r>
      <w:r w:rsidR="00C02053">
        <w:rPr>
          <w:rFonts w:ascii="Arial" w:hAnsi="Arial" w:cs="Arial"/>
          <w:b/>
          <w:bCs/>
          <w:color w:val="000000"/>
          <w:lang w:eastAsia="pt-BR"/>
        </w:rPr>
        <w:t>4</w:t>
      </w:r>
      <w:r>
        <w:rPr>
          <w:rFonts w:ascii="Arial" w:hAnsi="Arial" w:cs="Arial"/>
          <w:b/>
          <w:bCs/>
          <w:color w:val="000000"/>
          <w:lang w:eastAsia="pt-BR"/>
        </w:rPr>
        <w:t>-1</w:t>
      </w: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 – </w:t>
      </w:r>
      <w:r>
        <w:rPr>
          <w:rFonts w:ascii="Arial" w:hAnsi="Arial" w:cs="Arial"/>
          <w:b/>
          <w:bCs/>
          <w:color w:val="000000"/>
          <w:lang w:eastAsia="pt-BR"/>
        </w:rPr>
        <w:t>PROCESSO</w:t>
      </w: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 </w:t>
      </w:r>
      <w:r w:rsidR="00FC24D0">
        <w:rPr>
          <w:rFonts w:ascii="Arial" w:hAnsi="Arial" w:cs="Arial"/>
          <w:b/>
          <w:bCs/>
          <w:color w:val="000000"/>
          <w:lang w:eastAsia="pt-BR"/>
        </w:rPr>
        <w:t>UNIDADE GESTÃO DE RISCOS</w:t>
      </w:r>
    </w:p>
    <w:p w14:paraId="7A22F203" w14:textId="77777777" w:rsidR="00E320FA" w:rsidRPr="00D62DC4" w:rsidRDefault="00E320FA" w:rsidP="00E320FA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p w14:paraId="29AB63BD" w14:textId="77777777" w:rsidR="00E320FA" w:rsidRPr="00D62DC4" w:rsidRDefault="00E320FA" w:rsidP="00E320FA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2F1E0CDF" w14:textId="77777777" w:rsidR="00E320FA" w:rsidRPr="00D62DC4" w:rsidRDefault="00E320FA" w:rsidP="00E320FA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Objetivo do Processo</w:t>
      </w:r>
    </w:p>
    <w:p w14:paraId="2EE09E3B" w14:textId="77777777" w:rsidR="00E320FA" w:rsidRPr="00D62DC4" w:rsidRDefault="00E320FA" w:rsidP="00E320FA">
      <w:pPr>
        <w:spacing w:after="0" w:line="240" w:lineRule="auto"/>
        <w:ind w:left="1440"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7A230164" w14:textId="77777777" w:rsidR="00E320FA" w:rsidRDefault="00E320FA" w:rsidP="00E320FA">
      <w:pPr>
        <w:spacing w:line="240" w:lineRule="auto"/>
        <w:ind w:right="-1"/>
        <w:jc w:val="both"/>
        <w:rPr>
          <w:rFonts w:ascii="Arial" w:hAnsi="Arial" w:cs="Arial"/>
        </w:rPr>
      </w:pPr>
      <w:r w:rsidRPr="001B2324">
        <w:rPr>
          <w:rFonts w:ascii="Arial" w:hAnsi="Arial" w:cs="Arial"/>
        </w:rPr>
        <w:t>O processo da Unidade de Gestão de Riscos</w:t>
      </w:r>
      <w:r>
        <w:rPr>
          <w:rFonts w:ascii="Arial" w:hAnsi="Arial" w:cs="Arial"/>
        </w:rPr>
        <w:t xml:space="preserve"> </w:t>
      </w:r>
      <w:r w:rsidRPr="001B2324">
        <w:rPr>
          <w:rFonts w:ascii="Arial" w:hAnsi="Arial" w:cs="Arial"/>
        </w:rPr>
        <w:t>visa reduzir prazos e prevenir erros durante as atividades de auditoria, buscando aprimorar o monitoramento global por meio do uso de registros detalhados no processo.</w:t>
      </w:r>
    </w:p>
    <w:p w14:paraId="2BF94FDE" w14:textId="77777777" w:rsidR="00E320FA" w:rsidRDefault="00E320FA" w:rsidP="00E320FA">
      <w:pPr>
        <w:spacing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Unidades Envolvidas no Processo</w:t>
      </w:r>
    </w:p>
    <w:p w14:paraId="1679B8EA" w14:textId="77777777" w:rsidR="00E320FA" w:rsidRPr="00A00FAF" w:rsidRDefault="00E320FA" w:rsidP="00E320FA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 w:rsidRPr="00A00FAF">
        <w:rPr>
          <w:rFonts w:ascii="Arial" w:hAnsi="Arial" w:cs="Arial"/>
          <w:bCs/>
          <w:color w:val="000000"/>
          <w:lang w:eastAsia="pt-BR"/>
        </w:rPr>
        <w:t>Todos os PAs e Unidades.</w:t>
      </w:r>
    </w:p>
    <w:p w14:paraId="56B7A480" w14:textId="77777777" w:rsidR="00E320FA" w:rsidRDefault="00E320FA" w:rsidP="00E320FA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5E2EA4E1" w14:textId="77777777" w:rsidR="00E320FA" w:rsidRPr="00D62DC4" w:rsidRDefault="00E320FA" w:rsidP="00E320FA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Responsáveis por Monitoramento e Controle</w:t>
      </w:r>
    </w:p>
    <w:p w14:paraId="3E783889" w14:textId="77777777" w:rsidR="00E320FA" w:rsidRDefault="00E320FA" w:rsidP="00E320FA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251DAFB8" w14:textId="77777777" w:rsidR="00E320FA" w:rsidRPr="00854B65" w:rsidRDefault="00E320FA" w:rsidP="00E320FA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Unidade de Gestão de Riscos;</w:t>
      </w:r>
    </w:p>
    <w:p w14:paraId="7EEAF869" w14:textId="77777777" w:rsidR="00E320FA" w:rsidRDefault="00E320FA" w:rsidP="00E320FA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 w:rsidRPr="0022271F">
        <w:rPr>
          <w:rFonts w:ascii="Arial" w:hAnsi="Arial" w:cs="Arial"/>
          <w:bCs/>
          <w:color w:val="000000"/>
          <w:lang w:eastAsia="pt-BR"/>
        </w:rPr>
        <w:t xml:space="preserve">Unidade </w:t>
      </w:r>
      <w:r>
        <w:rPr>
          <w:rFonts w:ascii="Arial" w:hAnsi="Arial" w:cs="Arial"/>
          <w:bCs/>
          <w:color w:val="000000"/>
          <w:lang w:eastAsia="pt-BR"/>
        </w:rPr>
        <w:t>Performance Corporativa;</w:t>
      </w:r>
    </w:p>
    <w:p w14:paraId="1748DACB" w14:textId="77777777" w:rsidR="00E320FA" w:rsidRPr="0022271F" w:rsidRDefault="00E320FA" w:rsidP="00E320FA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Unidade de Tecnologia.</w:t>
      </w:r>
    </w:p>
    <w:p w14:paraId="60FE60F5" w14:textId="77777777" w:rsidR="00E320FA" w:rsidRDefault="00E320FA" w:rsidP="00E320FA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19DA6E39" w14:textId="77777777" w:rsidR="00E320FA" w:rsidRDefault="00E320FA" w:rsidP="00E320FA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Descrição do Processo</w:t>
      </w:r>
    </w:p>
    <w:p w14:paraId="6BC344AA" w14:textId="77777777" w:rsidR="00E320FA" w:rsidRPr="00D62DC4" w:rsidRDefault="00E320FA" w:rsidP="00E320FA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3D2E244B" w14:textId="77777777" w:rsidR="00E320FA" w:rsidRDefault="00E320FA" w:rsidP="00E320FA">
      <w:pPr>
        <w:tabs>
          <w:tab w:val="left" w:pos="3261"/>
        </w:tabs>
        <w:spacing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CA0D9A">
        <w:rPr>
          <w:rFonts w:ascii="Arial" w:hAnsi="Arial" w:cs="Arial"/>
          <w:color w:val="000000"/>
          <w:lang w:eastAsia="pt-BR"/>
        </w:rPr>
        <w:t xml:space="preserve">Pela Intranet, o PA/Unidade iniciará a solicitação e encaminhará à Unidade de </w:t>
      </w:r>
      <w:r>
        <w:rPr>
          <w:rFonts w:ascii="Arial" w:hAnsi="Arial" w:cs="Arial"/>
          <w:color w:val="000000"/>
          <w:lang w:eastAsia="pt-BR"/>
        </w:rPr>
        <w:t>Gestão de Riscos</w:t>
      </w:r>
      <w:r w:rsidRPr="00CA0D9A">
        <w:rPr>
          <w:rFonts w:ascii="Arial" w:hAnsi="Arial" w:cs="Arial"/>
          <w:color w:val="000000"/>
          <w:lang w:eastAsia="pt-BR"/>
        </w:rPr>
        <w:t xml:space="preserve">. A Unidade receberá a solicitação, realizará a </w:t>
      </w:r>
      <w:r>
        <w:rPr>
          <w:rFonts w:ascii="Arial" w:hAnsi="Arial" w:cs="Arial"/>
          <w:color w:val="000000"/>
          <w:lang w:eastAsia="pt-BR"/>
        </w:rPr>
        <w:t>análise</w:t>
      </w:r>
      <w:r w:rsidRPr="00CA0D9A">
        <w:rPr>
          <w:rFonts w:ascii="Arial" w:hAnsi="Arial" w:cs="Arial"/>
          <w:color w:val="000000"/>
          <w:lang w:eastAsia="pt-BR"/>
        </w:rPr>
        <w:t xml:space="preserve"> solicitada e, em seguida, registrará a execução e conclusão na Intranet.</w:t>
      </w:r>
    </w:p>
    <w:p w14:paraId="2E3338E0" w14:textId="77777777" w:rsidR="00E320FA" w:rsidRPr="00D62DC4" w:rsidRDefault="00E320FA" w:rsidP="00E320FA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Fluxograma</w:t>
      </w:r>
    </w:p>
    <w:p w14:paraId="7E19A4DD" w14:textId="77777777" w:rsidR="00E320FA" w:rsidRPr="00D62DC4" w:rsidRDefault="00E320FA" w:rsidP="00E320FA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p w14:paraId="38D6BB08" w14:textId="77777777" w:rsidR="00E320FA" w:rsidRDefault="00E320FA" w:rsidP="00E320FA">
      <w:pPr>
        <w:tabs>
          <w:tab w:val="left" w:pos="3261"/>
        </w:tabs>
        <w:spacing w:after="0" w:line="240" w:lineRule="auto"/>
        <w:ind w:right="-1" w:hanging="426"/>
        <w:jc w:val="both"/>
        <w:rPr>
          <w:rFonts w:ascii="Arial" w:hAnsi="Arial" w:cs="Arial"/>
        </w:rPr>
      </w:pPr>
      <w:r>
        <w:object w:dxaOrig="14322" w:dyaOrig="4320" w14:anchorId="293624FB">
          <v:shape id="_x0000_i1026" type="#_x0000_t75" style="width:469.65pt;height:141.8pt" o:ole="">
            <v:imagedata r:id="rId11" o:title=""/>
          </v:shape>
          <o:OLEObject Type="Embed" ProgID="Visio.Drawing.15" ShapeID="_x0000_i1026" DrawAspect="Content" ObjectID="_1767087443" r:id="rId12"/>
        </w:object>
      </w:r>
    </w:p>
    <w:p w14:paraId="20D1E86A" w14:textId="77777777" w:rsidR="00E320FA" w:rsidRPr="00BA3BF0" w:rsidRDefault="00E320FA" w:rsidP="00E320FA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color w:val="FF0000"/>
        </w:rPr>
      </w:pPr>
    </w:p>
    <w:p w14:paraId="2FCE016D" w14:textId="77777777" w:rsidR="00E320FA" w:rsidRPr="00AF0631" w:rsidRDefault="00E320FA" w:rsidP="00E320FA">
      <w:pPr>
        <w:spacing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>
        <w:rPr>
          <w:rFonts w:ascii="Arial" w:hAnsi="Arial" w:cs="Arial"/>
          <w:b/>
          <w:bCs/>
          <w:color w:val="000000"/>
          <w:lang w:eastAsia="pt-BR"/>
        </w:rPr>
        <w:t>Etapas</w:t>
      </w:r>
    </w:p>
    <w:p w14:paraId="0D19810D" w14:textId="77777777" w:rsidR="00E320FA" w:rsidRPr="0022271F" w:rsidRDefault="00E320FA" w:rsidP="00E320FA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Nova Solicitação;</w:t>
      </w:r>
    </w:p>
    <w:p w14:paraId="26788A05" w14:textId="77777777" w:rsidR="00E320FA" w:rsidRDefault="00E320FA" w:rsidP="00E320FA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Análise de PLD/FT;</w:t>
      </w:r>
    </w:p>
    <w:p w14:paraId="7953A16D" w14:textId="77777777" w:rsidR="00E320FA" w:rsidRDefault="00E320FA" w:rsidP="00E320FA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Formulário;</w:t>
      </w:r>
    </w:p>
    <w:p w14:paraId="1864DAF8" w14:textId="77777777" w:rsidR="00E320FA" w:rsidRDefault="00E320FA" w:rsidP="00E320FA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Triagem;</w:t>
      </w:r>
    </w:p>
    <w:p w14:paraId="7031260C" w14:textId="77777777" w:rsidR="00E320FA" w:rsidRDefault="00E320FA" w:rsidP="00E320FA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Em atendimento;</w:t>
      </w:r>
    </w:p>
    <w:p w14:paraId="288D7EEA" w14:textId="77777777" w:rsidR="00E320FA" w:rsidRDefault="00E320FA" w:rsidP="00E320FA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Encaminhado;</w:t>
      </w:r>
    </w:p>
    <w:p w14:paraId="574AA7DB" w14:textId="77777777" w:rsidR="00E320FA" w:rsidRDefault="00E320FA" w:rsidP="00E320FA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Concluído;</w:t>
      </w:r>
    </w:p>
    <w:p w14:paraId="01EEF961" w14:textId="62E12750" w:rsidR="00E320FA" w:rsidRPr="00943E44" w:rsidRDefault="00E320FA" w:rsidP="00E320FA">
      <w:pPr>
        <w:numPr>
          <w:ilvl w:val="0"/>
          <w:numId w:val="25"/>
        </w:numPr>
        <w:spacing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Finalização.</w:t>
      </w:r>
    </w:p>
    <w:p w14:paraId="47E19F82" w14:textId="77777777" w:rsidR="00E320FA" w:rsidRPr="00D62DC4" w:rsidRDefault="00E320FA" w:rsidP="00E320FA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6E168C">
        <w:rPr>
          <w:rFonts w:ascii="Arial" w:hAnsi="Arial" w:cs="Arial"/>
          <w:b/>
          <w:bCs/>
          <w:lang w:eastAsia="pt-BR"/>
        </w:rPr>
        <w:lastRenderedPageBreak/>
        <w:t xml:space="preserve">Descrição </w:t>
      </w: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por </w:t>
      </w:r>
      <w:r>
        <w:rPr>
          <w:rFonts w:ascii="Arial" w:hAnsi="Arial" w:cs="Arial"/>
          <w:b/>
          <w:bCs/>
          <w:color w:val="000000"/>
          <w:lang w:eastAsia="pt-BR"/>
        </w:rPr>
        <w:t>E</w:t>
      </w:r>
      <w:r w:rsidRPr="00D62DC4">
        <w:rPr>
          <w:rFonts w:ascii="Arial" w:hAnsi="Arial" w:cs="Arial"/>
          <w:b/>
          <w:bCs/>
          <w:color w:val="000000"/>
          <w:lang w:eastAsia="pt-BR"/>
        </w:rPr>
        <w:t>tapa</w:t>
      </w:r>
    </w:p>
    <w:p w14:paraId="35B10A95" w14:textId="77777777" w:rsidR="00E320FA" w:rsidRPr="00D62DC4" w:rsidRDefault="00E320FA" w:rsidP="00E320FA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E320FA" w:rsidRPr="00D62DC4" w14:paraId="00440334" w14:textId="77777777" w:rsidTr="0034776B">
        <w:tc>
          <w:tcPr>
            <w:tcW w:w="8644" w:type="dxa"/>
            <w:shd w:val="clear" w:color="auto" w:fill="00AE9D"/>
          </w:tcPr>
          <w:p w14:paraId="63EFC421" w14:textId="77777777" w:rsidR="00E320FA" w:rsidRPr="00D62DC4" w:rsidRDefault="00E320FA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Solicitação</w:t>
            </w:r>
          </w:p>
        </w:tc>
      </w:tr>
    </w:tbl>
    <w:p w14:paraId="4C3B93DE" w14:textId="77777777" w:rsidR="00E320FA" w:rsidRPr="00D62DC4" w:rsidRDefault="00E320FA" w:rsidP="00E320FA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24A48B69" w14:textId="77777777" w:rsidR="00E320FA" w:rsidRDefault="00E320FA" w:rsidP="00E320FA">
      <w:pPr>
        <w:jc w:val="both"/>
        <w:rPr>
          <w:rFonts w:ascii="Arial" w:hAnsi="Arial" w:cs="Arial"/>
          <w:noProof/>
          <w:color w:val="FF0000"/>
        </w:rPr>
      </w:pPr>
      <w:r>
        <w:rPr>
          <w:rFonts w:ascii="Arial" w:hAnsi="Arial" w:cs="Arial"/>
          <w:b/>
          <w:bCs/>
        </w:rPr>
        <w:t>PA/Unidade Solicitante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 w:rsidRPr="00123517">
        <w:rPr>
          <w:rFonts w:ascii="Arial" w:hAnsi="Arial" w:cs="Arial"/>
        </w:rPr>
        <w:t>Realizará a solicitação utilizando a opç</w:t>
      </w:r>
      <w:r>
        <w:rPr>
          <w:rFonts w:ascii="Arial" w:hAnsi="Arial" w:cs="Arial"/>
        </w:rPr>
        <w:t>ão</w:t>
      </w:r>
      <w:r w:rsidRPr="00123517">
        <w:rPr>
          <w:rFonts w:ascii="Arial" w:hAnsi="Arial" w:cs="Arial"/>
        </w:rPr>
        <w:t xml:space="preserve"> disponíve</w:t>
      </w:r>
      <w:r>
        <w:rPr>
          <w:rFonts w:ascii="Arial" w:hAnsi="Arial" w:cs="Arial"/>
        </w:rPr>
        <w:t>l</w:t>
      </w:r>
      <w:r w:rsidRPr="00123517">
        <w:rPr>
          <w:rFonts w:ascii="Arial" w:hAnsi="Arial" w:cs="Arial"/>
        </w:rPr>
        <w:t xml:space="preserve"> no chamado</w:t>
      </w:r>
      <w:r>
        <w:rPr>
          <w:rFonts w:ascii="Arial" w:hAnsi="Arial" w:cs="Arial"/>
        </w:rPr>
        <w:t>, para análise de prevenção</w:t>
      </w:r>
      <w:r w:rsidRPr="00123517">
        <w:rPr>
          <w:rFonts w:ascii="Arial" w:hAnsi="Arial" w:cs="Arial"/>
        </w:rPr>
        <w:t>.</w:t>
      </w:r>
    </w:p>
    <w:p w14:paraId="57850240" w14:textId="77777777" w:rsidR="00E320FA" w:rsidRPr="00D62DC4" w:rsidRDefault="00E320FA" w:rsidP="00E320FA">
      <w:pPr>
        <w:tabs>
          <w:tab w:val="left" w:pos="567"/>
        </w:tabs>
        <w:spacing w:after="0" w:line="240" w:lineRule="auto"/>
        <w:ind w:right="-1"/>
        <w:jc w:val="center"/>
        <w:rPr>
          <w:rFonts w:ascii="Arial" w:hAnsi="Arial" w:cs="Arial"/>
          <w:color w:val="000000"/>
          <w:lang w:eastAsia="pt-BR"/>
        </w:rPr>
      </w:pPr>
      <w:r w:rsidRPr="00B016C4">
        <w:rPr>
          <w:rFonts w:ascii="Arial" w:hAnsi="Arial" w:cs="Arial"/>
          <w:noProof/>
          <w:color w:val="000000"/>
          <w:lang w:eastAsia="pt-BR"/>
        </w:rPr>
        <w:drawing>
          <wp:inline distT="0" distB="0" distL="0" distR="0" wp14:anchorId="2491E631" wp14:editId="0C38A09F">
            <wp:extent cx="5064370" cy="1164257"/>
            <wp:effectExtent l="0" t="0" r="3175" b="0"/>
            <wp:docPr id="1195459773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5459773" name="Imagem 1" descr="Interface gráfica do usuário, Aplicativo&#10;&#10;Descrição gerada automaticamente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81905" cy="1168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E320FA" w:rsidRPr="00D62DC4" w14:paraId="3110AA12" w14:textId="77777777" w:rsidTr="0034776B">
        <w:tc>
          <w:tcPr>
            <w:tcW w:w="8644" w:type="dxa"/>
            <w:shd w:val="clear" w:color="auto" w:fill="00AE9D"/>
          </w:tcPr>
          <w:p w14:paraId="24B4398D" w14:textId="77777777" w:rsidR="00E320FA" w:rsidRPr="00D62DC4" w:rsidRDefault="00E320FA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Formulário</w:t>
            </w:r>
          </w:p>
        </w:tc>
      </w:tr>
    </w:tbl>
    <w:p w14:paraId="675931D4" w14:textId="77777777" w:rsidR="00E320FA" w:rsidRPr="00D62DC4" w:rsidRDefault="00E320FA" w:rsidP="00E320FA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63D9822E" w14:textId="77777777" w:rsidR="00E320FA" w:rsidRDefault="00E320FA" w:rsidP="00E320FA">
      <w:pPr>
        <w:jc w:val="both"/>
        <w:rPr>
          <w:rFonts w:ascii="Arial" w:hAnsi="Arial" w:cs="Arial"/>
          <w:noProof/>
          <w:color w:val="FF0000"/>
        </w:rPr>
      </w:pPr>
      <w:r>
        <w:rPr>
          <w:rFonts w:ascii="Arial" w:hAnsi="Arial" w:cs="Arial"/>
          <w:b/>
          <w:bCs/>
        </w:rPr>
        <w:t>PA/Unidade Solicitante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 w:rsidRPr="000F0671">
        <w:rPr>
          <w:rFonts w:ascii="Arial" w:hAnsi="Arial" w:cs="Arial"/>
        </w:rPr>
        <w:t xml:space="preserve">Selecionará </w:t>
      </w:r>
      <w:r>
        <w:rPr>
          <w:rFonts w:ascii="Arial" w:hAnsi="Arial" w:cs="Arial"/>
        </w:rPr>
        <w:t>“Análise de PLD/FT” para início da solicitação</w:t>
      </w:r>
      <w:r w:rsidRPr="000F0671">
        <w:rPr>
          <w:rFonts w:ascii="Arial" w:hAnsi="Arial" w:cs="Arial"/>
        </w:rPr>
        <w:t>.</w:t>
      </w:r>
    </w:p>
    <w:p w14:paraId="2A641BB1" w14:textId="77777777" w:rsidR="00E320FA" w:rsidRPr="00B36296" w:rsidRDefault="00E320FA" w:rsidP="00E320FA">
      <w:pPr>
        <w:spacing w:after="0" w:line="360" w:lineRule="auto"/>
        <w:jc w:val="center"/>
        <w:rPr>
          <w:rFonts w:ascii="Arial" w:hAnsi="Arial" w:cs="Arial"/>
          <w:lang w:eastAsia="pt-BR"/>
        </w:rPr>
      </w:pPr>
      <w:r w:rsidRPr="005F116E">
        <w:rPr>
          <w:rFonts w:ascii="Arial" w:hAnsi="Arial" w:cs="Arial"/>
          <w:noProof/>
          <w:lang w:eastAsia="pt-BR"/>
        </w:rPr>
        <w:drawing>
          <wp:inline distT="0" distB="0" distL="0" distR="0" wp14:anchorId="7376BDCA" wp14:editId="2D5BD9E8">
            <wp:extent cx="2447778" cy="2679925"/>
            <wp:effectExtent l="0" t="0" r="0" b="6350"/>
            <wp:docPr id="1555914872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5914872" name="Imagem 1" descr="Interface gráfica do usuário, Texto, Aplicativo, Email&#10;&#10;Descrição gerada automaticamente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53675" cy="2686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E320FA" w:rsidRPr="00D62DC4" w14:paraId="2605CB4E" w14:textId="77777777" w:rsidTr="0034776B">
        <w:tc>
          <w:tcPr>
            <w:tcW w:w="8494" w:type="dxa"/>
            <w:shd w:val="clear" w:color="auto" w:fill="00AE9D"/>
          </w:tcPr>
          <w:p w14:paraId="5D872E3D" w14:textId="77777777" w:rsidR="00E320FA" w:rsidRPr="00D62DC4" w:rsidRDefault="00E320FA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Triagem</w:t>
            </w:r>
          </w:p>
        </w:tc>
      </w:tr>
    </w:tbl>
    <w:p w14:paraId="47552D74" w14:textId="77777777" w:rsidR="00E320FA" w:rsidRPr="00D62DC4" w:rsidRDefault="00E320FA" w:rsidP="00E320FA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29BD84DF" w14:textId="77777777" w:rsidR="00E320FA" w:rsidRDefault="00E320FA" w:rsidP="00E320FA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Nessa fase, ficará r</w:t>
      </w:r>
      <w:r w:rsidRPr="00F41B55">
        <w:rPr>
          <w:rFonts w:ascii="Arial" w:hAnsi="Arial" w:cs="Arial"/>
        </w:rPr>
        <w:t>esponsável pela identificação e administração do recebimento de documentos enviados via malote.</w:t>
      </w:r>
    </w:p>
    <w:p w14:paraId="669F2EA9" w14:textId="77777777" w:rsidR="00E320FA" w:rsidRPr="00B520E6" w:rsidRDefault="00E320FA" w:rsidP="00E320FA">
      <w:pPr>
        <w:jc w:val="center"/>
        <w:rPr>
          <w:rFonts w:ascii="Arial" w:hAnsi="Arial" w:cs="Arial"/>
          <w:color w:val="FF0000"/>
        </w:rPr>
      </w:pPr>
      <w:r w:rsidRPr="00DB26C4">
        <w:rPr>
          <w:rFonts w:ascii="Arial" w:hAnsi="Arial" w:cs="Arial"/>
          <w:noProof/>
          <w:color w:val="FF0000"/>
        </w:rPr>
        <w:drawing>
          <wp:inline distT="0" distB="0" distL="0" distR="0" wp14:anchorId="37C365EF" wp14:editId="5E2A54B2">
            <wp:extent cx="4580720" cy="1934308"/>
            <wp:effectExtent l="0" t="0" r="0" b="8890"/>
            <wp:docPr id="522026762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2026762" name="Imagem 1" descr="Interface gráfica do usuário, Aplicativo&#10;&#10;Descrição gerada automaticamente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50803" cy="1963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E320FA" w:rsidRPr="00D62DC4" w14:paraId="0D0EE0E9" w14:textId="77777777" w:rsidTr="0034776B">
        <w:tc>
          <w:tcPr>
            <w:tcW w:w="8644" w:type="dxa"/>
            <w:shd w:val="clear" w:color="auto" w:fill="00AE9D"/>
          </w:tcPr>
          <w:p w14:paraId="03CDE676" w14:textId="77777777" w:rsidR="00E320FA" w:rsidRPr="00D62DC4" w:rsidRDefault="00E320FA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lastRenderedPageBreak/>
              <w:t>Em atendimento</w:t>
            </w:r>
          </w:p>
        </w:tc>
      </w:tr>
    </w:tbl>
    <w:p w14:paraId="0ED70C49" w14:textId="77777777" w:rsidR="00E320FA" w:rsidRPr="00D62DC4" w:rsidRDefault="00E320FA" w:rsidP="00E320FA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6AFF047D" w14:textId="77777777" w:rsidR="00E320FA" w:rsidRDefault="00E320FA" w:rsidP="00E320FA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Após a demanda passar por triagem, o colaborador irá responder a demanda.</w:t>
      </w:r>
    </w:p>
    <w:p w14:paraId="545C238C" w14:textId="77777777" w:rsidR="00E320FA" w:rsidRDefault="00E320FA" w:rsidP="00E320FA">
      <w:pPr>
        <w:spacing w:after="0"/>
        <w:jc w:val="both"/>
        <w:rPr>
          <w:rFonts w:ascii="Arial" w:hAnsi="Arial" w:cs="Arial"/>
        </w:rPr>
      </w:pPr>
    </w:p>
    <w:p w14:paraId="6DCCA0AD" w14:textId="77777777" w:rsidR="00E320FA" w:rsidRPr="00400824" w:rsidRDefault="00E320FA" w:rsidP="00E320FA">
      <w:pPr>
        <w:jc w:val="both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19000676" wp14:editId="31048F85">
            <wp:extent cx="5400040" cy="2579370"/>
            <wp:effectExtent l="0" t="0" r="0" b="0"/>
            <wp:docPr id="374875393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4875393" name="Imagem 1" descr="Interface gráfica do usuário, Texto, Aplicativo, Email&#10;&#10;Descrição gerada automaticamente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7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CFF7D" w14:textId="77777777" w:rsidR="00E320FA" w:rsidRDefault="00E320FA" w:rsidP="00E320FA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noProof/>
          <w:color w:val="FF0000"/>
        </w:rPr>
      </w:pPr>
    </w:p>
    <w:p w14:paraId="652234F3" w14:textId="77777777" w:rsidR="00E320FA" w:rsidRDefault="00E320FA" w:rsidP="00E320FA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noProof/>
          <w:color w:val="FF0000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E320FA" w:rsidRPr="00D62DC4" w14:paraId="44DFC3EF" w14:textId="77777777" w:rsidTr="0034776B">
        <w:tc>
          <w:tcPr>
            <w:tcW w:w="8644" w:type="dxa"/>
            <w:shd w:val="clear" w:color="auto" w:fill="00AE9D"/>
          </w:tcPr>
          <w:p w14:paraId="6C56469C" w14:textId="77777777" w:rsidR="00E320FA" w:rsidRPr="00D62DC4" w:rsidRDefault="00E320FA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Encaminhado</w:t>
            </w:r>
          </w:p>
        </w:tc>
      </w:tr>
    </w:tbl>
    <w:p w14:paraId="576C8C01" w14:textId="77777777" w:rsidR="00E320FA" w:rsidRPr="00D62DC4" w:rsidRDefault="00E320FA" w:rsidP="00E320FA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7A43D694" w14:textId="77777777" w:rsidR="00E320FA" w:rsidRDefault="00E320FA" w:rsidP="00E320FA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Se for necessário, a demanda será encaminhada para outro setor responder.</w:t>
      </w:r>
    </w:p>
    <w:p w14:paraId="178BF244" w14:textId="77777777" w:rsidR="00E320FA" w:rsidRDefault="00E320FA" w:rsidP="00E320FA">
      <w:pPr>
        <w:spacing w:after="0"/>
        <w:jc w:val="both"/>
        <w:rPr>
          <w:rFonts w:ascii="Arial" w:hAnsi="Arial" w:cs="Arial"/>
        </w:rPr>
      </w:pPr>
    </w:p>
    <w:p w14:paraId="6ED9CFFA" w14:textId="77777777" w:rsidR="00E320FA" w:rsidRDefault="00E320FA" w:rsidP="00E320FA">
      <w:pPr>
        <w:jc w:val="both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1702B311" wp14:editId="5D9C4D2B">
            <wp:extent cx="5400040" cy="3117215"/>
            <wp:effectExtent l="0" t="0" r="0" b="6985"/>
            <wp:docPr id="1816658956" name="Imagem 1" descr="Interface gráfica do usuário, Text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6658956" name="Imagem 1" descr="Interface gráfica do usuário, Texto, Aplicativo&#10;&#10;Descrição gerada automaticamente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1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C8948" w14:textId="77777777" w:rsidR="00E320FA" w:rsidRDefault="00E320FA" w:rsidP="00E320FA">
      <w:pPr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E320FA" w:rsidRPr="00D62DC4" w14:paraId="1099771C" w14:textId="77777777" w:rsidTr="0034776B">
        <w:tc>
          <w:tcPr>
            <w:tcW w:w="8644" w:type="dxa"/>
            <w:shd w:val="clear" w:color="auto" w:fill="00AE9D"/>
          </w:tcPr>
          <w:p w14:paraId="3CFB5284" w14:textId="77777777" w:rsidR="00E320FA" w:rsidRPr="00D62DC4" w:rsidRDefault="00E320FA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lastRenderedPageBreak/>
              <w:t>Concluído</w:t>
            </w:r>
          </w:p>
        </w:tc>
      </w:tr>
    </w:tbl>
    <w:p w14:paraId="6A7B28E3" w14:textId="77777777" w:rsidR="00E320FA" w:rsidRPr="00D62DC4" w:rsidRDefault="00E320FA" w:rsidP="00E320FA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11DC83C1" w14:textId="77777777" w:rsidR="00E320FA" w:rsidRDefault="00E320FA" w:rsidP="00E320FA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Quando a demanda finalizar, deverá marcar como concluído.</w:t>
      </w:r>
    </w:p>
    <w:p w14:paraId="53B73D2F" w14:textId="77777777" w:rsidR="00E320FA" w:rsidRDefault="00E320FA" w:rsidP="00E320FA">
      <w:pPr>
        <w:jc w:val="center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50495B16" wp14:editId="29384D7C">
            <wp:extent cx="4579034" cy="2308363"/>
            <wp:effectExtent l="0" t="0" r="0" b="0"/>
            <wp:docPr id="1027900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900" name="Imagem 1" descr="Interface gráfica do usuário, Aplicativo&#10;&#10;Descrição gerada automaticamente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91474" cy="2314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E320FA" w:rsidRPr="00D62DC4" w14:paraId="69D94ACF" w14:textId="77777777" w:rsidTr="0034776B">
        <w:tc>
          <w:tcPr>
            <w:tcW w:w="8644" w:type="dxa"/>
            <w:shd w:val="clear" w:color="auto" w:fill="00AE9D"/>
          </w:tcPr>
          <w:p w14:paraId="37B30526" w14:textId="77777777" w:rsidR="00E320FA" w:rsidRPr="00D62DC4" w:rsidRDefault="00E320FA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Finalizado</w:t>
            </w:r>
          </w:p>
        </w:tc>
      </w:tr>
    </w:tbl>
    <w:p w14:paraId="5017D664" w14:textId="77777777" w:rsidR="00E320FA" w:rsidRPr="00D62DC4" w:rsidRDefault="00E320FA" w:rsidP="00E320FA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3D88A972" w14:textId="77777777" w:rsidR="00E320FA" w:rsidRDefault="00E320FA" w:rsidP="00E320FA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Solicitante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Após a marcação como concluído, o colaborador solicitante deverá avaliar o atendimento. O Card só será indicado como finalizado após a avaliação.</w:t>
      </w:r>
    </w:p>
    <w:p w14:paraId="3ED96291" w14:textId="77777777" w:rsidR="00E320FA" w:rsidRDefault="00E320FA" w:rsidP="00E320FA">
      <w:pPr>
        <w:jc w:val="center"/>
        <w:rPr>
          <w:rFonts w:ascii="Arial" w:hAnsi="Arial" w:cs="Arial"/>
        </w:rPr>
      </w:pPr>
      <w:r w:rsidRPr="00B2294F">
        <w:rPr>
          <w:rFonts w:ascii="Arial" w:hAnsi="Arial" w:cs="Arial"/>
          <w:noProof/>
        </w:rPr>
        <w:drawing>
          <wp:inline distT="0" distB="0" distL="0" distR="0" wp14:anchorId="70015680" wp14:editId="7E605F23">
            <wp:extent cx="5226148" cy="2494466"/>
            <wp:effectExtent l="0" t="0" r="0" b="1270"/>
            <wp:docPr id="1390537110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0537110" name="Imagem 1" descr="Interface gráfica do usuário, Aplicativo&#10;&#10;Descrição gerada automaticamente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37802" cy="2500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71A96" w14:textId="77777777" w:rsidR="00E320FA" w:rsidRPr="00400824" w:rsidRDefault="00E320FA" w:rsidP="00E320FA">
      <w:pPr>
        <w:tabs>
          <w:tab w:val="left" w:pos="567"/>
        </w:tabs>
        <w:spacing w:after="0" w:line="240" w:lineRule="auto"/>
        <w:ind w:right="-1"/>
        <w:jc w:val="center"/>
        <w:rPr>
          <w:rFonts w:ascii="Arial" w:hAnsi="Arial" w:cs="Arial"/>
          <w:noProof/>
          <w:color w:val="FF0000"/>
        </w:rPr>
      </w:pPr>
      <w:r w:rsidRPr="00BA44BB">
        <w:rPr>
          <w:rFonts w:ascii="Arial" w:hAnsi="Arial" w:cs="Arial"/>
          <w:noProof/>
          <w:color w:val="FF0000"/>
        </w:rPr>
        <w:drawing>
          <wp:inline distT="0" distB="0" distL="0" distR="0" wp14:anchorId="522EBE9F" wp14:editId="6653ABCE">
            <wp:extent cx="5400040" cy="1842135"/>
            <wp:effectExtent l="0" t="0" r="0" b="5715"/>
            <wp:docPr id="716085768" name="Imagem 1" descr="Interface gráfica do usuário, Texto, Aplicativo, chat ou mensagem de tex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6085768" name="Imagem 1" descr="Interface gráfica do usuário, Texto, Aplicativo, chat ou mensagem de texto&#10;&#10;Descrição gerada automaticamente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84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3B207" w14:textId="77777777" w:rsidR="00E320FA" w:rsidRPr="00D62DC4" w:rsidRDefault="00E320FA" w:rsidP="00E320FA">
      <w:pPr>
        <w:spacing w:after="0" w:line="240" w:lineRule="auto"/>
        <w:ind w:left="1440"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4DC17F99" w14:textId="77777777" w:rsidR="00E320FA" w:rsidRPr="00D62DC4" w:rsidRDefault="00E320FA" w:rsidP="00E320FA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Proposta de Prazos</w:t>
      </w:r>
    </w:p>
    <w:p w14:paraId="1348EE3F" w14:textId="77777777" w:rsidR="00E320FA" w:rsidRDefault="00E320FA" w:rsidP="00E320FA">
      <w:pPr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tbl>
      <w:tblPr>
        <w:tblW w:w="75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472"/>
        <w:gridCol w:w="1417"/>
        <w:gridCol w:w="1560"/>
        <w:gridCol w:w="2059"/>
      </w:tblGrid>
      <w:tr w:rsidR="00E320FA" w:rsidRPr="00BA3BF0" w14:paraId="71CB9F37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E89C4F" w14:textId="77777777" w:rsidR="00E320FA" w:rsidRPr="00BA3BF0" w:rsidRDefault="00E320FA" w:rsidP="0034776B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/>
                <w:bCs/>
                <w:color w:val="000000"/>
                <w:lang w:eastAsia="pt-BR"/>
              </w:rPr>
              <w:t>Etapa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C17018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/>
                <w:bCs/>
                <w:color w:val="000000"/>
                <w:lang w:eastAsia="pt-BR"/>
              </w:rPr>
              <w:t>Prazo         (em dias)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F62A0E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b/>
                <w:bCs/>
                <w:color w:val="000000"/>
                <w:lang w:eastAsia="pt-BR"/>
              </w:rPr>
              <w:t>Validado</w:t>
            </w:r>
          </w:p>
        </w:tc>
        <w:tc>
          <w:tcPr>
            <w:tcW w:w="20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B80CB1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b/>
                <w:bCs/>
                <w:color w:val="000000"/>
                <w:lang w:eastAsia="pt-BR"/>
              </w:rPr>
              <w:t>Obrigatório cumprimento</w:t>
            </w:r>
          </w:p>
        </w:tc>
      </w:tr>
      <w:tr w:rsidR="00E320FA" w:rsidRPr="00BA3BF0" w14:paraId="2F6AB073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A7F4AC" w14:textId="77777777" w:rsidR="00E320FA" w:rsidRPr="00BA3BF0" w:rsidRDefault="00E320FA" w:rsidP="0034776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Solicitaçã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622F57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F1A0A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56A7A7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E320FA" w:rsidRPr="00BA3BF0" w14:paraId="3C408AE2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000338" w14:textId="77777777" w:rsidR="00E320FA" w:rsidRPr="00BA3BF0" w:rsidRDefault="00E320FA" w:rsidP="0034776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Formulári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885436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135F6E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 xml:space="preserve"> x</w:t>
            </w:r>
            <w:r w:rsidRPr="00BA3BF0">
              <w:rPr>
                <w:rFonts w:eastAsia="Times New Roman" w:cs="Calibri"/>
                <w:color w:val="000000"/>
                <w:lang w:eastAsia="pt-BR"/>
              </w:rPr>
              <w:t> 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40C132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E320FA" w:rsidRPr="00BA3BF0" w14:paraId="5747539C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1CD346" w14:textId="77777777" w:rsidR="00E320FA" w:rsidRPr="00BA3BF0" w:rsidRDefault="00E320FA" w:rsidP="0034776B">
            <w:pPr>
              <w:spacing w:after="0" w:line="240" w:lineRule="auto"/>
              <w:rPr>
                <w:rFonts w:eastAsia="Times New Roman" w:cs="Calibri"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Triage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E1EFBB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B6C7D4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1CE344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E320FA" w:rsidRPr="00BA3BF0" w14:paraId="284FA0EA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5F7271" w14:textId="77777777" w:rsidR="00E320FA" w:rsidRPr="00BA3BF0" w:rsidRDefault="00E320FA" w:rsidP="0034776B">
            <w:pPr>
              <w:spacing w:after="0" w:line="240" w:lineRule="auto"/>
              <w:rPr>
                <w:rFonts w:eastAsia="Times New Roman" w:cs="Calibri"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Em atendiment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B65308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9C4F05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90490F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E320FA" w:rsidRPr="00BA3BF0" w14:paraId="6D96FD3C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DCEA08" w14:textId="77777777" w:rsidR="00E320FA" w:rsidRPr="00BA3BF0" w:rsidRDefault="00E320FA" w:rsidP="0034776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Encaminhad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0AF126" w14:textId="6C50C03B" w:rsidR="00E320FA" w:rsidRPr="00BA3BF0" w:rsidRDefault="00943E44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D21A25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41C107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Não</w:t>
            </w:r>
          </w:p>
        </w:tc>
      </w:tr>
      <w:tr w:rsidR="00E320FA" w:rsidRPr="00BA3BF0" w14:paraId="36866025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7DE2E1" w14:textId="77777777" w:rsidR="00E320FA" w:rsidRPr="00BA3BF0" w:rsidRDefault="00E320FA" w:rsidP="0034776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Concluíd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75A3C8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192BE3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B5839A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E320FA" w:rsidRPr="00BA3BF0" w14:paraId="1FB0B1D7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2343EE" w14:textId="77777777" w:rsidR="00E320FA" w:rsidRPr="00BA3BF0" w:rsidRDefault="00E320FA" w:rsidP="0034776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Finalizaçã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F1EF28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70A860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F8325B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Não</w:t>
            </w:r>
          </w:p>
        </w:tc>
      </w:tr>
      <w:tr w:rsidR="00E320FA" w:rsidRPr="00BA3BF0" w14:paraId="15BE5FA6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3446B" w14:textId="77777777" w:rsidR="00E320FA" w:rsidRPr="00BA3BF0" w:rsidRDefault="00E320FA" w:rsidP="0034776B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b/>
                <w:bCs/>
                <w:color w:val="000000"/>
                <w:lang w:eastAsia="pt-BR"/>
              </w:rPr>
              <w:t>Prazo Total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84A95F" w14:textId="6EF9060A" w:rsidR="00E320FA" w:rsidRPr="00BA3BF0" w:rsidRDefault="00943E44" w:rsidP="0034776B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/>
                <w:bCs/>
                <w:color w:val="000000"/>
                <w:lang w:eastAsia="pt-BR"/>
              </w:rPr>
              <w:t>10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625597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7A3E8C" w14:textId="77777777" w:rsidR="00E320FA" w:rsidRPr="00BA3BF0" w:rsidRDefault="00E320FA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</w:tbl>
    <w:p w14:paraId="43680E2A" w14:textId="77777777" w:rsidR="00E320FA" w:rsidRDefault="00E320FA" w:rsidP="00E320FA">
      <w:pPr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p w14:paraId="4AD8E0E5" w14:textId="77777777" w:rsidR="004667DF" w:rsidRPr="00E320FA" w:rsidRDefault="004667DF" w:rsidP="00E320FA"/>
    <w:sectPr w:rsidR="004667DF" w:rsidRPr="00E320FA" w:rsidSect="00627432">
      <w:headerReference w:type="even" r:id="rId21"/>
      <w:headerReference w:type="default" r:id="rId22"/>
      <w:footerReference w:type="default" r:id="rId23"/>
      <w:headerReference w:type="first" r:id="rId24"/>
      <w:type w:val="continuous"/>
      <w:pgSz w:w="11906" w:h="16838"/>
      <w:pgMar w:top="1843" w:right="1701" w:bottom="1418" w:left="1701" w:header="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6EDBB1" w14:textId="77777777" w:rsidR="00627432" w:rsidRDefault="00627432" w:rsidP="00715FE8">
      <w:pPr>
        <w:spacing w:after="0" w:line="240" w:lineRule="auto"/>
      </w:pPr>
      <w:r>
        <w:separator/>
      </w:r>
    </w:p>
  </w:endnote>
  <w:endnote w:type="continuationSeparator" w:id="0">
    <w:p w14:paraId="3441B3C4" w14:textId="77777777" w:rsidR="00627432" w:rsidRDefault="00627432" w:rsidP="00715F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00CB0D" w14:textId="77777777" w:rsidR="00906672" w:rsidRDefault="00906672" w:rsidP="00B401CE">
    <w:pPr>
      <w:pStyle w:val="Rodap"/>
      <w:tabs>
        <w:tab w:val="right" w:pos="8460"/>
      </w:tabs>
      <w:ind w:left="-283" w:right="-737" w:hanging="851"/>
      <w:jc w:val="right"/>
      <w:rPr>
        <w:rFonts w:ascii="Arial" w:hAnsi="Arial" w:cs="Arial"/>
        <w:color w:val="000000"/>
      </w:rPr>
    </w:pPr>
    <w:r>
      <w:rPr>
        <w:rFonts w:ascii="Arial" w:hAnsi="Arial" w:cs="Arial"/>
        <w:color w:val="000000"/>
        <w:sz w:val="20"/>
        <w:szCs w:val="20"/>
      </w:rPr>
      <w:fldChar w:fldCharType="begin"/>
    </w:r>
    <w:r>
      <w:rPr>
        <w:rFonts w:ascii="Arial" w:hAnsi="Arial" w:cs="Arial"/>
        <w:color w:val="000000"/>
        <w:sz w:val="20"/>
        <w:szCs w:val="20"/>
      </w:rPr>
      <w:instrText>PAGE  \* Arabic</w:instrText>
    </w:r>
    <w:r>
      <w:rPr>
        <w:rFonts w:ascii="Arial" w:hAnsi="Arial" w:cs="Arial"/>
        <w:color w:val="000000"/>
        <w:sz w:val="20"/>
        <w:szCs w:val="20"/>
      </w:rPr>
      <w:fldChar w:fldCharType="separate"/>
    </w:r>
    <w:r w:rsidR="002C1916">
      <w:rPr>
        <w:rFonts w:ascii="Arial" w:hAnsi="Arial" w:cs="Arial"/>
        <w:noProof/>
        <w:color w:val="000000"/>
        <w:sz w:val="20"/>
        <w:szCs w:val="20"/>
      </w:rPr>
      <w:t>1</w:t>
    </w:r>
    <w:r>
      <w:rPr>
        <w:rFonts w:ascii="Arial" w:hAnsi="Arial" w:cs="Arial"/>
        <w:color w:val="000000"/>
        <w:sz w:val="20"/>
        <w:szCs w:val="20"/>
      </w:rPr>
      <w:fldChar w:fldCharType="end"/>
    </w:r>
    <w:r>
      <w:rPr>
        <w:rFonts w:ascii="Arial" w:hAnsi="Arial" w:cs="Arial"/>
        <w:color w:val="000000"/>
        <w:sz w:val="20"/>
        <w:szCs w:val="20"/>
      </w:rPr>
      <w:t>/</w:t>
    </w:r>
    <w:r>
      <w:rPr>
        <w:rFonts w:ascii="Arial" w:hAnsi="Arial" w:cs="Arial"/>
        <w:color w:val="000000"/>
        <w:sz w:val="20"/>
        <w:szCs w:val="20"/>
      </w:rPr>
      <w:fldChar w:fldCharType="begin"/>
    </w:r>
    <w:r>
      <w:rPr>
        <w:rFonts w:ascii="Arial" w:hAnsi="Arial" w:cs="Arial"/>
        <w:color w:val="000000"/>
        <w:sz w:val="20"/>
        <w:szCs w:val="20"/>
      </w:rPr>
      <w:instrText xml:space="preserve"> NUMPAGES  \* Arabic  \* MERGEFORMAT </w:instrText>
    </w:r>
    <w:r>
      <w:rPr>
        <w:rFonts w:ascii="Arial" w:hAnsi="Arial" w:cs="Arial"/>
        <w:color w:val="000000"/>
        <w:sz w:val="20"/>
        <w:szCs w:val="20"/>
      </w:rPr>
      <w:fldChar w:fldCharType="separate"/>
    </w:r>
    <w:r w:rsidR="002C1916">
      <w:rPr>
        <w:rFonts w:ascii="Arial" w:hAnsi="Arial" w:cs="Arial"/>
        <w:noProof/>
        <w:color w:val="000000"/>
        <w:sz w:val="20"/>
        <w:szCs w:val="20"/>
      </w:rPr>
      <w:t>4</w:t>
    </w:r>
    <w:r>
      <w:rPr>
        <w:rFonts w:ascii="Arial" w:hAnsi="Arial" w:cs="Arial"/>
        <w:color w:val="000000"/>
        <w:sz w:val="20"/>
        <w:szCs w:val="20"/>
      </w:rPr>
      <w:fldChar w:fldCharType="end"/>
    </w:r>
  </w:p>
  <w:p w14:paraId="107A9142" w14:textId="7CFE7E52" w:rsidR="00715FE8" w:rsidRDefault="00FF227E" w:rsidP="00715FE8">
    <w:pPr>
      <w:pStyle w:val="Rodap"/>
      <w:ind w:left="-1701"/>
    </w:pPr>
    <w:r>
      <w:rPr>
        <w:noProof/>
      </w:rPr>
      <w:drawing>
        <wp:anchor distT="0" distB="0" distL="0" distR="0" simplePos="0" relativeHeight="251659264" behindDoc="1" locked="0" layoutInCell="1" allowOverlap="1" wp14:anchorId="6182429F" wp14:editId="3716B3DA">
          <wp:simplePos x="0" y="0"/>
          <wp:positionH relativeFrom="page">
            <wp:posOffset>0</wp:posOffset>
          </wp:positionH>
          <wp:positionV relativeFrom="page">
            <wp:posOffset>9346565</wp:posOffset>
          </wp:positionV>
          <wp:extent cx="7560310" cy="800100"/>
          <wp:effectExtent l="0" t="0" r="0" b="0"/>
          <wp:wrapNone/>
          <wp:docPr id="16" name="image2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2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0310" cy="8001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9235B28" w14:textId="3B379BC5" w:rsidR="000102B2" w:rsidRDefault="008B2510">
    <w:r>
      <w:t xml:space="preserve">VERSÃO: XX – DATA: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DF2769" w14:textId="77777777" w:rsidR="00627432" w:rsidRDefault="00627432" w:rsidP="00715FE8">
      <w:pPr>
        <w:spacing w:after="0" w:line="240" w:lineRule="auto"/>
      </w:pPr>
      <w:r>
        <w:separator/>
      </w:r>
    </w:p>
  </w:footnote>
  <w:footnote w:type="continuationSeparator" w:id="0">
    <w:p w14:paraId="403483E4" w14:textId="77777777" w:rsidR="00627432" w:rsidRDefault="00627432" w:rsidP="00715F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5A1DAB" w14:textId="77777777" w:rsidR="00776920" w:rsidRDefault="00943E44">
    <w:pPr>
      <w:pStyle w:val="Cabealho"/>
    </w:pPr>
    <w:r>
      <w:rPr>
        <w:noProof/>
      </w:rPr>
      <w:pict w14:anchorId="2528B50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454329" o:spid="_x0000_s1036" type="#_x0000_t75" style="position:absolute;margin-left:0;margin-top:0;width:684.45pt;height:968.15pt;z-index:-251659264;mso-position-horizontal:center;mso-position-horizontal-relative:margin;mso-position-vertical:center;mso-position-vertical-relative:margin" o:allowincell="f">
          <v:imagedata r:id="rId1" o:title="timbrado-fundo-brasilia"/>
          <w10:wrap anchorx="margin" anchory="margin"/>
        </v:shape>
      </w:pict>
    </w:r>
  </w:p>
  <w:p w14:paraId="63311E4F" w14:textId="77777777" w:rsidR="003B08A4" w:rsidRDefault="003B08A4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6E781E" w14:textId="77777777" w:rsidR="00715FE8" w:rsidRPr="00715FE8" w:rsidRDefault="00715FE8" w:rsidP="00715FE8">
    <w:pPr>
      <w:pStyle w:val="Cabealho"/>
      <w:ind w:left="-1701"/>
    </w:pPr>
  </w:p>
  <w:p w14:paraId="3D02D491" w14:textId="3D2AB1A9" w:rsidR="00D061EC" w:rsidRDefault="00FF227E">
    <w:r>
      <w:rPr>
        <w:noProof/>
      </w:rPr>
      <w:drawing>
        <wp:anchor distT="0" distB="0" distL="114300" distR="114300" simplePos="0" relativeHeight="251658240" behindDoc="1" locked="0" layoutInCell="1" allowOverlap="1" wp14:anchorId="25B66660" wp14:editId="2568B669">
          <wp:simplePos x="0" y="0"/>
          <wp:positionH relativeFrom="margin">
            <wp:posOffset>-356235</wp:posOffset>
          </wp:positionH>
          <wp:positionV relativeFrom="paragraph">
            <wp:posOffset>344170</wp:posOffset>
          </wp:positionV>
          <wp:extent cx="1286510" cy="377190"/>
          <wp:effectExtent l="0" t="0" r="0" b="0"/>
          <wp:wrapThrough wrapText="bothSides">
            <wp:wrapPolygon edited="0">
              <wp:start x="0" y="0"/>
              <wp:lineTo x="0" y="9818"/>
              <wp:lineTo x="3518" y="17455"/>
              <wp:lineTo x="8316" y="20727"/>
              <wp:lineTo x="21429" y="20727"/>
              <wp:lineTo x="21429" y="2182"/>
              <wp:lineTo x="20150" y="1091"/>
              <wp:lineTo x="6397" y="0"/>
              <wp:lineTo x="0" y="0"/>
            </wp:wrapPolygon>
          </wp:wrapThrough>
          <wp:docPr id="15" name="Imagem 1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86510" cy="377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30A184F6" w14:textId="77777777" w:rsidR="000102B2" w:rsidRDefault="000102B2" w:rsidP="000E593F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F244D3" w14:textId="77777777" w:rsidR="00776920" w:rsidRDefault="00943E44">
    <w:pPr>
      <w:pStyle w:val="Cabealho"/>
    </w:pPr>
    <w:r>
      <w:rPr>
        <w:noProof/>
      </w:rPr>
      <w:pict w14:anchorId="5D42AE1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454328" o:spid="_x0000_s1035" type="#_x0000_t75" style="position:absolute;margin-left:0;margin-top:0;width:684.45pt;height:968.15pt;z-index:-251660288;mso-position-horizontal:center;mso-position-horizontal-relative:margin;mso-position-vertical:center;mso-position-vertical-relative:margin" o:allowincell="f">
          <v:imagedata r:id="rId1" o:title="timbrado-fundo-brasilia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71" type="#_x0000_t75" style="width:11.1pt;height:11.1pt" o:bullet="t">
        <v:imagedata r:id="rId1" o:title="mso200D"/>
      </v:shape>
    </w:pict>
  </w:numPicBullet>
  <w:abstractNum w:abstractNumId="0" w15:restartNumberingAfterBreak="0">
    <w:nsid w:val="04DD4EA5"/>
    <w:multiLevelType w:val="hybridMultilevel"/>
    <w:tmpl w:val="C76AD69C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621459"/>
    <w:multiLevelType w:val="hybridMultilevel"/>
    <w:tmpl w:val="E8662D0A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3436E3"/>
    <w:multiLevelType w:val="hybridMultilevel"/>
    <w:tmpl w:val="B1849A84"/>
    <w:lvl w:ilvl="0" w:tplc="0416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18F5505"/>
    <w:multiLevelType w:val="hybridMultilevel"/>
    <w:tmpl w:val="E8662D0A"/>
    <w:lvl w:ilvl="0" w:tplc="235CCEFC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404D98"/>
    <w:multiLevelType w:val="hybridMultilevel"/>
    <w:tmpl w:val="BB541C12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4876D3"/>
    <w:multiLevelType w:val="hybridMultilevel"/>
    <w:tmpl w:val="583C56C8"/>
    <w:lvl w:ilvl="0" w:tplc="0416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124F82"/>
    <w:multiLevelType w:val="hybridMultilevel"/>
    <w:tmpl w:val="072EC456"/>
    <w:lvl w:ilvl="0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C5D56B0"/>
    <w:multiLevelType w:val="hybridMultilevel"/>
    <w:tmpl w:val="9F2000A6"/>
    <w:lvl w:ilvl="0" w:tplc="0416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0B03241"/>
    <w:multiLevelType w:val="hybridMultilevel"/>
    <w:tmpl w:val="330CAA8A"/>
    <w:lvl w:ilvl="0" w:tplc="0416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6C16AA2"/>
    <w:multiLevelType w:val="hybridMultilevel"/>
    <w:tmpl w:val="4D5AFB72"/>
    <w:lvl w:ilvl="0" w:tplc="0416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 w15:restartNumberingAfterBreak="0">
    <w:nsid w:val="2DCA5039"/>
    <w:multiLevelType w:val="hybridMultilevel"/>
    <w:tmpl w:val="AA6453B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714F42"/>
    <w:multiLevelType w:val="hybridMultilevel"/>
    <w:tmpl w:val="8E90B786"/>
    <w:lvl w:ilvl="0" w:tplc="0416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41C30678"/>
    <w:multiLevelType w:val="hybridMultilevel"/>
    <w:tmpl w:val="A8C6373E"/>
    <w:lvl w:ilvl="0" w:tplc="0416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3" w15:restartNumberingAfterBreak="0">
    <w:nsid w:val="42AB5065"/>
    <w:multiLevelType w:val="hybridMultilevel"/>
    <w:tmpl w:val="E230E61A"/>
    <w:lvl w:ilvl="0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49436173"/>
    <w:multiLevelType w:val="hybridMultilevel"/>
    <w:tmpl w:val="22D83300"/>
    <w:lvl w:ilvl="0" w:tplc="BE20686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D6D1005"/>
    <w:multiLevelType w:val="hybridMultilevel"/>
    <w:tmpl w:val="74AAF78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91C53ED"/>
    <w:multiLevelType w:val="hybridMultilevel"/>
    <w:tmpl w:val="0AB8B42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F02157"/>
    <w:multiLevelType w:val="hybridMultilevel"/>
    <w:tmpl w:val="9502D932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37F387A"/>
    <w:multiLevelType w:val="hybridMultilevel"/>
    <w:tmpl w:val="21E806A0"/>
    <w:lvl w:ilvl="0" w:tplc="0416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69634FA9"/>
    <w:multiLevelType w:val="hybridMultilevel"/>
    <w:tmpl w:val="F7C01FBA"/>
    <w:lvl w:ilvl="0" w:tplc="0416000F">
      <w:start w:val="1"/>
      <w:numFmt w:val="decimal"/>
      <w:lvlText w:val="%1."/>
      <w:lvlJc w:val="left"/>
      <w:pPr>
        <w:ind w:left="1440" w:hanging="360"/>
      </w:p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</w:lvl>
    <w:lvl w:ilvl="3" w:tplc="0416000F" w:tentative="1">
      <w:start w:val="1"/>
      <w:numFmt w:val="decimal"/>
      <w:lvlText w:val="%4."/>
      <w:lvlJc w:val="left"/>
      <w:pPr>
        <w:ind w:left="3600" w:hanging="360"/>
      </w:p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</w:lvl>
    <w:lvl w:ilvl="6" w:tplc="0416000F" w:tentative="1">
      <w:start w:val="1"/>
      <w:numFmt w:val="decimal"/>
      <w:lvlText w:val="%7."/>
      <w:lvlJc w:val="left"/>
      <w:pPr>
        <w:ind w:left="5760" w:hanging="360"/>
      </w:p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6DAD45D6"/>
    <w:multiLevelType w:val="hybridMultilevel"/>
    <w:tmpl w:val="72327380"/>
    <w:lvl w:ilvl="0" w:tplc="41AE195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1C019A1"/>
    <w:multiLevelType w:val="hybridMultilevel"/>
    <w:tmpl w:val="B3A2F9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5B3169B"/>
    <w:multiLevelType w:val="hybridMultilevel"/>
    <w:tmpl w:val="E1BED0E2"/>
    <w:lvl w:ilvl="0" w:tplc="BE20686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760501A4"/>
    <w:multiLevelType w:val="hybridMultilevel"/>
    <w:tmpl w:val="195E9C8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B8F6739"/>
    <w:multiLevelType w:val="hybridMultilevel"/>
    <w:tmpl w:val="754684C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35961357">
    <w:abstractNumId w:val="17"/>
  </w:num>
  <w:num w:numId="2" w16cid:durableId="422576570">
    <w:abstractNumId w:val="3"/>
  </w:num>
  <w:num w:numId="3" w16cid:durableId="2067875804">
    <w:abstractNumId w:val="18"/>
  </w:num>
  <w:num w:numId="4" w16cid:durableId="97802060">
    <w:abstractNumId w:val="5"/>
  </w:num>
  <w:num w:numId="5" w16cid:durableId="1436054083">
    <w:abstractNumId w:val="13"/>
  </w:num>
  <w:num w:numId="6" w16cid:durableId="1096365408">
    <w:abstractNumId w:val="8"/>
  </w:num>
  <w:num w:numId="7" w16cid:durableId="1444878476">
    <w:abstractNumId w:val="2"/>
  </w:num>
  <w:num w:numId="8" w16cid:durableId="2013220175">
    <w:abstractNumId w:val="12"/>
  </w:num>
  <w:num w:numId="9" w16cid:durableId="420182061">
    <w:abstractNumId w:val="11"/>
  </w:num>
  <w:num w:numId="10" w16cid:durableId="595987357">
    <w:abstractNumId w:val="9"/>
  </w:num>
  <w:num w:numId="11" w16cid:durableId="1026056046">
    <w:abstractNumId w:val="16"/>
  </w:num>
  <w:num w:numId="12" w16cid:durableId="1200628761">
    <w:abstractNumId w:val="1"/>
  </w:num>
  <w:num w:numId="13" w16cid:durableId="40524469">
    <w:abstractNumId w:val="0"/>
  </w:num>
  <w:num w:numId="14" w16cid:durableId="346447511">
    <w:abstractNumId w:val="6"/>
  </w:num>
  <w:num w:numId="15" w16cid:durableId="312561315">
    <w:abstractNumId w:val="15"/>
  </w:num>
  <w:num w:numId="16" w16cid:durableId="2137411619">
    <w:abstractNumId w:val="19"/>
  </w:num>
  <w:num w:numId="17" w16cid:durableId="389425626">
    <w:abstractNumId w:val="14"/>
  </w:num>
  <w:num w:numId="18" w16cid:durableId="1121530279">
    <w:abstractNumId w:val="22"/>
  </w:num>
  <w:num w:numId="19" w16cid:durableId="565798113">
    <w:abstractNumId w:val="23"/>
  </w:num>
  <w:num w:numId="20" w16cid:durableId="1557621390">
    <w:abstractNumId w:val="10"/>
  </w:num>
  <w:num w:numId="21" w16cid:durableId="707684883">
    <w:abstractNumId w:val="24"/>
  </w:num>
  <w:num w:numId="22" w16cid:durableId="735248560">
    <w:abstractNumId w:val="4"/>
  </w:num>
  <w:num w:numId="23" w16cid:durableId="470947040">
    <w:abstractNumId w:val="20"/>
  </w:num>
  <w:num w:numId="24" w16cid:durableId="337776225">
    <w:abstractNumId w:val="7"/>
  </w:num>
  <w:num w:numId="25" w16cid:durableId="1182819697">
    <w:abstractNumId w:val="2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hdrShapeDefaults>
    <o:shapedefaults v:ext="edit" spidmax="2052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5FE8"/>
    <w:rsid w:val="000102B2"/>
    <w:rsid w:val="00025F8A"/>
    <w:rsid w:val="00026187"/>
    <w:rsid w:val="00044857"/>
    <w:rsid w:val="000564DA"/>
    <w:rsid w:val="00057AE6"/>
    <w:rsid w:val="0006209E"/>
    <w:rsid w:val="00062498"/>
    <w:rsid w:val="00066229"/>
    <w:rsid w:val="000738DF"/>
    <w:rsid w:val="00080255"/>
    <w:rsid w:val="0008076C"/>
    <w:rsid w:val="000918E1"/>
    <w:rsid w:val="0009293A"/>
    <w:rsid w:val="000B19E3"/>
    <w:rsid w:val="000C2980"/>
    <w:rsid w:val="000E593F"/>
    <w:rsid w:val="000F045F"/>
    <w:rsid w:val="001118E1"/>
    <w:rsid w:val="00120D4C"/>
    <w:rsid w:val="00124A31"/>
    <w:rsid w:val="00134404"/>
    <w:rsid w:val="001353EB"/>
    <w:rsid w:val="001362A4"/>
    <w:rsid w:val="00145476"/>
    <w:rsid w:val="00157DB8"/>
    <w:rsid w:val="00181BC6"/>
    <w:rsid w:val="001A01CF"/>
    <w:rsid w:val="001C215E"/>
    <w:rsid w:val="001C4F0A"/>
    <w:rsid w:val="001C6375"/>
    <w:rsid w:val="001C69CA"/>
    <w:rsid w:val="001F3F6F"/>
    <w:rsid w:val="001F747E"/>
    <w:rsid w:val="001F7D31"/>
    <w:rsid w:val="00202901"/>
    <w:rsid w:val="0022186D"/>
    <w:rsid w:val="0022581B"/>
    <w:rsid w:val="0023465A"/>
    <w:rsid w:val="00247D77"/>
    <w:rsid w:val="0025507A"/>
    <w:rsid w:val="00256DDA"/>
    <w:rsid w:val="0029330A"/>
    <w:rsid w:val="002A52F7"/>
    <w:rsid w:val="002B7503"/>
    <w:rsid w:val="002C1916"/>
    <w:rsid w:val="002C7D4A"/>
    <w:rsid w:val="002F1690"/>
    <w:rsid w:val="002F49E5"/>
    <w:rsid w:val="00306E6C"/>
    <w:rsid w:val="00307A78"/>
    <w:rsid w:val="00317137"/>
    <w:rsid w:val="00326E34"/>
    <w:rsid w:val="003416E8"/>
    <w:rsid w:val="00345D2C"/>
    <w:rsid w:val="003471D8"/>
    <w:rsid w:val="003550DE"/>
    <w:rsid w:val="00355374"/>
    <w:rsid w:val="0036568F"/>
    <w:rsid w:val="00366EDF"/>
    <w:rsid w:val="00370972"/>
    <w:rsid w:val="00372BD3"/>
    <w:rsid w:val="003744BE"/>
    <w:rsid w:val="003A3A98"/>
    <w:rsid w:val="003B08A4"/>
    <w:rsid w:val="003B3F31"/>
    <w:rsid w:val="003B7B08"/>
    <w:rsid w:val="003E5BA2"/>
    <w:rsid w:val="003E7158"/>
    <w:rsid w:val="004017AC"/>
    <w:rsid w:val="00402E09"/>
    <w:rsid w:val="004154DE"/>
    <w:rsid w:val="00424658"/>
    <w:rsid w:val="004278EB"/>
    <w:rsid w:val="004440E5"/>
    <w:rsid w:val="004500C3"/>
    <w:rsid w:val="0046030C"/>
    <w:rsid w:val="004608E0"/>
    <w:rsid w:val="004667DF"/>
    <w:rsid w:val="0047108A"/>
    <w:rsid w:val="0047144C"/>
    <w:rsid w:val="00471677"/>
    <w:rsid w:val="004751EB"/>
    <w:rsid w:val="00485262"/>
    <w:rsid w:val="00491C7B"/>
    <w:rsid w:val="00493EFD"/>
    <w:rsid w:val="004A4DA3"/>
    <w:rsid w:val="004A7777"/>
    <w:rsid w:val="004C137A"/>
    <w:rsid w:val="004C5D64"/>
    <w:rsid w:val="004C7B25"/>
    <w:rsid w:val="004D2B49"/>
    <w:rsid w:val="004D4F80"/>
    <w:rsid w:val="004E5B5E"/>
    <w:rsid w:val="004E713F"/>
    <w:rsid w:val="00505E02"/>
    <w:rsid w:val="00507208"/>
    <w:rsid w:val="00516F26"/>
    <w:rsid w:val="005230EB"/>
    <w:rsid w:val="00551D95"/>
    <w:rsid w:val="0055304A"/>
    <w:rsid w:val="00554C79"/>
    <w:rsid w:val="005554EC"/>
    <w:rsid w:val="00557BBC"/>
    <w:rsid w:val="005701D1"/>
    <w:rsid w:val="005760C3"/>
    <w:rsid w:val="0058544D"/>
    <w:rsid w:val="0059068A"/>
    <w:rsid w:val="005A2588"/>
    <w:rsid w:val="005B0F09"/>
    <w:rsid w:val="005B29DC"/>
    <w:rsid w:val="005C08EA"/>
    <w:rsid w:val="005C20EA"/>
    <w:rsid w:val="005D2164"/>
    <w:rsid w:val="005D2F45"/>
    <w:rsid w:val="005F2A0B"/>
    <w:rsid w:val="005F5E69"/>
    <w:rsid w:val="005F6181"/>
    <w:rsid w:val="006021A5"/>
    <w:rsid w:val="00603EC4"/>
    <w:rsid w:val="00624768"/>
    <w:rsid w:val="00627432"/>
    <w:rsid w:val="0062743F"/>
    <w:rsid w:val="00627F06"/>
    <w:rsid w:val="0063021E"/>
    <w:rsid w:val="00630A82"/>
    <w:rsid w:val="00630B45"/>
    <w:rsid w:val="0063404B"/>
    <w:rsid w:val="006406BC"/>
    <w:rsid w:val="00642A81"/>
    <w:rsid w:val="006445F1"/>
    <w:rsid w:val="00644942"/>
    <w:rsid w:val="0065730D"/>
    <w:rsid w:val="006A5790"/>
    <w:rsid w:val="006B1347"/>
    <w:rsid w:val="006B4AF5"/>
    <w:rsid w:val="006B6052"/>
    <w:rsid w:val="006B6851"/>
    <w:rsid w:val="006C6ECC"/>
    <w:rsid w:val="006D1047"/>
    <w:rsid w:val="006D1086"/>
    <w:rsid w:val="006D50B2"/>
    <w:rsid w:val="006E168C"/>
    <w:rsid w:val="006F5358"/>
    <w:rsid w:val="006F7C5B"/>
    <w:rsid w:val="00703C9F"/>
    <w:rsid w:val="00715FE8"/>
    <w:rsid w:val="00724B8B"/>
    <w:rsid w:val="0072564F"/>
    <w:rsid w:val="0075281C"/>
    <w:rsid w:val="00753D17"/>
    <w:rsid w:val="00760834"/>
    <w:rsid w:val="00761FAE"/>
    <w:rsid w:val="00770E89"/>
    <w:rsid w:val="007720BA"/>
    <w:rsid w:val="00772FBE"/>
    <w:rsid w:val="00776920"/>
    <w:rsid w:val="00795ED9"/>
    <w:rsid w:val="007A2E97"/>
    <w:rsid w:val="007C50A6"/>
    <w:rsid w:val="007D007E"/>
    <w:rsid w:val="007D7817"/>
    <w:rsid w:val="007E07DC"/>
    <w:rsid w:val="007E51BC"/>
    <w:rsid w:val="007F1A8F"/>
    <w:rsid w:val="007F2AA8"/>
    <w:rsid w:val="007F3D88"/>
    <w:rsid w:val="00832451"/>
    <w:rsid w:val="00835599"/>
    <w:rsid w:val="00844B2C"/>
    <w:rsid w:val="008457F2"/>
    <w:rsid w:val="00852A43"/>
    <w:rsid w:val="008545D0"/>
    <w:rsid w:val="00856929"/>
    <w:rsid w:val="00856C9B"/>
    <w:rsid w:val="00864718"/>
    <w:rsid w:val="008650E0"/>
    <w:rsid w:val="0087019D"/>
    <w:rsid w:val="00872ED0"/>
    <w:rsid w:val="00885B16"/>
    <w:rsid w:val="00896062"/>
    <w:rsid w:val="008A3D2C"/>
    <w:rsid w:val="008B2510"/>
    <w:rsid w:val="008C3055"/>
    <w:rsid w:val="008E0BE3"/>
    <w:rsid w:val="008F0949"/>
    <w:rsid w:val="008F3EB2"/>
    <w:rsid w:val="0090151F"/>
    <w:rsid w:val="009060A9"/>
    <w:rsid w:val="00906672"/>
    <w:rsid w:val="00943E44"/>
    <w:rsid w:val="0095215B"/>
    <w:rsid w:val="00972695"/>
    <w:rsid w:val="00982824"/>
    <w:rsid w:val="009A2086"/>
    <w:rsid w:val="009A216D"/>
    <w:rsid w:val="009A4B8A"/>
    <w:rsid w:val="009B1D27"/>
    <w:rsid w:val="009B59E9"/>
    <w:rsid w:val="009B5EBD"/>
    <w:rsid w:val="009D5C20"/>
    <w:rsid w:val="009E7647"/>
    <w:rsid w:val="009F383D"/>
    <w:rsid w:val="00A00FCC"/>
    <w:rsid w:val="00A02A90"/>
    <w:rsid w:val="00A1032D"/>
    <w:rsid w:val="00A11CE3"/>
    <w:rsid w:val="00A14AE0"/>
    <w:rsid w:val="00A321EB"/>
    <w:rsid w:val="00A33A2B"/>
    <w:rsid w:val="00A35D4F"/>
    <w:rsid w:val="00A666E0"/>
    <w:rsid w:val="00A77B95"/>
    <w:rsid w:val="00A828A2"/>
    <w:rsid w:val="00A863AA"/>
    <w:rsid w:val="00A91ED9"/>
    <w:rsid w:val="00AA16C7"/>
    <w:rsid w:val="00AB1A0C"/>
    <w:rsid w:val="00AB4A40"/>
    <w:rsid w:val="00AB6788"/>
    <w:rsid w:val="00AB7DAC"/>
    <w:rsid w:val="00AC4C62"/>
    <w:rsid w:val="00AC7254"/>
    <w:rsid w:val="00AD279D"/>
    <w:rsid w:val="00AD3561"/>
    <w:rsid w:val="00AD5809"/>
    <w:rsid w:val="00AD68EE"/>
    <w:rsid w:val="00B01D39"/>
    <w:rsid w:val="00B0387B"/>
    <w:rsid w:val="00B16244"/>
    <w:rsid w:val="00B22FDE"/>
    <w:rsid w:val="00B33A14"/>
    <w:rsid w:val="00B35DF7"/>
    <w:rsid w:val="00B401CE"/>
    <w:rsid w:val="00B448EC"/>
    <w:rsid w:val="00B54F29"/>
    <w:rsid w:val="00B56020"/>
    <w:rsid w:val="00B63CDA"/>
    <w:rsid w:val="00B70FC4"/>
    <w:rsid w:val="00B75613"/>
    <w:rsid w:val="00B82A8F"/>
    <w:rsid w:val="00B85BF1"/>
    <w:rsid w:val="00BA3A0E"/>
    <w:rsid w:val="00BA3BF0"/>
    <w:rsid w:val="00BB49EC"/>
    <w:rsid w:val="00BB4D5B"/>
    <w:rsid w:val="00BC0D66"/>
    <w:rsid w:val="00BC6853"/>
    <w:rsid w:val="00BE0BAA"/>
    <w:rsid w:val="00BE2A92"/>
    <w:rsid w:val="00BF4FAC"/>
    <w:rsid w:val="00C02053"/>
    <w:rsid w:val="00C07D42"/>
    <w:rsid w:val="00C07DCD"/>
    <w:rsid w:val="00C11D84"/>
    <w:rsid w:val="00C20E74"/>
    <w:rsid w:val="00C34F8F"/>
    <w:rsid w:val="00C34FB8"/>
    <w:rsid w:val="00C45994"/>
    <w:rsid w:val="00C56E54"/>
    <w:rsid w:val="00C6136C"/>
    <w:rsid w:val="00C65B58"/>
    <w:rsid w:val="00C77D24"/>
    <w:rsid w:val="00C8070B"/>
    <w:rsid w:val="00C82B9B"/>
    <w:rsid w:val="00C84006"/>
    <w:rsid w:val="00C85884"/>
    <w:rsid w:val="00C858EF"/>
    <w:rsid w:val="00C905E4"/>
    <w:rsid w:val="00C910E2"/>
    <w:rsid w:val="00C94821"/>
    <w:rsid w:val="00CB4336"/>
    <w:rsid w:val="00CB4D22"/>
    <w:rsid w:val="00CC21D0"/>
    <w:rsid w:val="00CD3EA0"/>
    <w:rsid w:val="00CE2112"/>
    <w:rsid w:val="00CE2FB9"/>
    <w:rsid w:val="00CE3914"/>
    <w:rsid w:val="00CF248C"/>
    <w:rsid w:val="00D02918"/>
    <w:rsid w:val="00D061EC"/>
    <w:rsid w:val="00D067EB"/>
    <w:rsid w:val="00D15BA3"/>
    <w:rsid w:val="00D21F9F"/>
    <w:rsid w:val="00D22495"/>
    <w:rsid w:val="00D30E12"/>
    <w:rsid w:val="00D32744"/>
    <w:rsid w:val="00D53276"/>
    <w:rsid w:val="00D56DBF"/>
    <w:rsid w:val="00D62DC4"/>
    <w:rsid w:val="00D807CA"/>
    <w:rsid w:val="00D8258A"/>
    <w:rsid w:val="00DD6814"/>
    <w:rsid w:val="00DD794A"/>
    <w:rsid w:val="00DE05D5"/>
    <w:rsid w:val="00DE3568"/>
    <w:rsid w:val="00DE4179"/>
    <w:rsid w:val="00DE5A30"/>
    <w:rsid w:val="00E0548F"/>
    <w:rsid w:val="00E122D6"/>
    <w:rsid w:val="00E12DCE"/>
    <w:rsid w:val="00E1446C"/>
    <w:rsid w:val="00E155B3"/>
    <w:rsid w:val="00E20F1E"/>
    <w:rsid w:val="00E2312D"/>
    <w:rsid w:val="00E24758"/>
    <w:rsid w:val="00E24F63"/>
    <w:rsid w:val="00E30421"/>
    <w:rsid w:val="00E320FA"/>
    <w:rsid w:val="00E3347D"/>
    <w:rsid w:val="00E3627C"/>
    <w:rsid w:val="00E47CC4"/>
    <w:rsid w:val="00E73F7F"/>
    <w:rsid w:val="00E74F02"/>
    <w:rsid w:val="00E90BA5"/>
    <w:rsid w:val="00EA18B5"/>
    <w:rsid w:val="00EA3402"/>
    <w:rsid w:val="00EA36A8"/>
    <w:rsid w:val="00EA7C40"/>
    <w:rsid w:val="00EB711C"/>
    <w:rsid w:val="00EC1D47"/>
    <w:rsid w:val="00EC1DBB"/>
    <w:rsid w:val="00ED758D"/>
    <w:rsid w:val="00EE3087"/>
    <w:rsid w:val="00EF0AB6"/>
    <w:rsid w:val="00EF56D1"/>
    <w:rsid w:val="00EF5A4B"/>
    <w:rsid w:val="00F06A1E"/>
    <w:rsid w:val="00F112EB"/>
    <w:rsid w:val="00F22BA3"/>
    <w:rsid w:val="00F26A12"/>
    <w:rsid w:val="00F3286D"/>
    <w:rsid w:val="00F3718B"/>
    <w:rsid w:val="00F40E6C"/>
    <w:rsid w:val="00F4130B"/>
    <w:rsid w:val="00F512F3"/>
    <w:rsid w:val="00F562CA"/>
    <w:rsid w:val="00F65694"/>
    <w:rsid w:val="00F65C43"/>
    <w:rsid w:val="00F82F76"/>
    <w:rsid w:val="00F85690"/>
    <w:rsid w:val="00F936F3"/>
    <w:rsid w:val="00FB4F6E"/>
    <w:rsid w:val="00FC24D0"/>
    <w:rsid w:val="00FD6FEB"/>
    <w:rsid w:val="00FE7DE6"/>
    <w:rsid w:val="00FF227E"/>
    <w:rsid w:val="00FF78C1"/>
    <w:rsid w:val="00FF7E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4CBAD346"/>
  <w15:chartTrackingRefBased/>
  <w15:docId w15:val="{E6FB37A5-74C1-479C-80BF-0825DE989B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62DC4"/>
    <w:pPr>
      <w:spacing w:after="200" w:line="276" w:lineRule="auto"/>
    </w:pPr>
    <w:rPr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har"/>
    <w:uiPriority w:val="9"/>
    <w:qFormat/>
    <w:rsid w:val="00FF78C1"/>
    <w:pPr>
      <w:keepNext/>
      <w:spacing w:before="240" w:after="60"/>
      <w:outlineLvl w:val="0"/>
    </w:pPr>
    <w:rPr>
      <w:rFonts w:ascii="Calibri Light" w:eastAsia="Times New Roman" w:hAnsi="Calibri Light"/>
      <w:b/>
      <w:bCs/>
      <w:kern w:val="32"/>
      <w:sz w:val="32"/>
      <w:szCs w:val="32"/>
    </w:rPr>
  </w:style>
  <w:style w:type="paragraph" w:styleId="Ttulo4">
    <w:name w:val="heading 4"/>
    <w:basedOn w:val="Normal"/>
    <w:next w:val="Normal"/>
    <w:link w:val="Ttulo4Char"/>
    <w:qFormat/>
    <w:rsid w:val="00642A81"/>
    <w:pPr>
      <w:keepNext/>
      <w:spacing w:after="0" w:line="240" w:lineRule="auto"/>
      <w:jc w:val="center"/>
      <w:outlineLvl w:val="3"/>
    </w:pPr>
    <w:rPr>
      <w:rFonts w:ascii="Times New Roman" w:eastAsia="Times New Roman" w:hAnsi="Times New Roman"/>
      <w:b/>
      <w:bCs/>
      <w:sz w:val="24"/>
      <w:szCs w:val="24"/>
      <w:lang w:eastAsia="pt-BR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DE5A30"/>
    <w:pPr>
      <w:keepNext/>
      <w:keepLines/>
      <w:spacing w:before="40" w:after="0"/>
      <w:outlineLvl w:val="4"/>
    </w:pPr>
    <w:rPr>
      <w:rFonts w:ascii="Calibri Light" w:eastAsia="Times New Roman" w:hAnsi="Calibri Light"/>
      <w:color w:val="2E74B5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715FE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rsid w:val="00715FE8"/>
  </w:style>
  <w:style w:type="paragraph" w:styleId="Rodap">
    <w:name w:val="footer"/>
    <w:basedOn w:val="Normal"/>
    <w:link w:val="RodapChar"/>
    <w:uiPriority w:val="99"/>
    <w:unhideWhenUsed/>
    <w:rsid w:val="00715FE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715FE8"/>
  </w:style>
  <w:style w:type="paragraph" w:styleId="PargrafodaLista">
    <w:name w:val="List Paragraph"/>
    <w:basedOn w:val="Normal"/>
    <w:uiPriority w:val="34"/>
    <w:qFormat/>
    <w:rsid w:val="001C4F0A"/>
    <w:pPr>
      <w:ind w:left="720"/>
      <w:contextualSpacing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8701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link w:val="Textodebalo"/>
    <w:uiPriority w:val="99"/>
    <w:semiHidden/>
    <w:rsid w:val="0087019D"/>
    <w:rPr>
      <w:rFonts w:ascii="Segoe UI" w:eastAsia="Calibri" w:hAnsi="Segoe UI" w:cs="Segoe UI"/>
      <w:sz w:val="18"/>
      <w:szCs w:val="18"/>
    </w:rPr>
  </w:style>
  <w:style w:type="paragraph" w:styleId="NormalWeb">
    <w:name w:val="Normal (Web)"/>
    <w:basedOn w:val="Normal"/>
    <w:uiPriority w:val="99"/>
    <w:unhideWhenUsed/>
    <w:rsid w:val="00026187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pt-BR"/>
    </w:rPr>
  </w:style>
  <w:style w:type="character" w:customStyle="1" w:styleId="Ttulo4Char">
    <w:name w:val="Título 4 Char"/>
    <w:link w:val="Ttulo4"/>
    <w:rsid w:val="00642A81"/>
    <w:rPr>
      <w:rFonts w:ascii="Times New Roman" w:eastAsia="Times New Roman" w:hAnsi="Times New Roman" w:cs="Times New Roman"/>
      <w:b/>
      <w:bCs/>
      <w:sz w:val="24"/>
      <w:szCs w:val="24"/>
      <w:lang w:eastAsia="pt-BR"/>
    </w:rPr>
  </w:style>
  <w:style w:type="character" w:styleId="Hyperlink">
    <w:name w:val="Hyperlink"/>
    <w:rsid w:val="00642A81"/>
    <w:rPr>
      <w:color w:val="0563C1"/>
      <w:u w:val="single"/>
    </w:rPr>
  </w:style>
  <w:style w:type="character" w:customStyle="1" w:styleId="Ttulo5Char">
    <w:name w:val="Título 5 Char"/>
    <w:link w:val="Ttulo5"/>
    <w:uiPriority w:val="9"/>
    <w:semiHidden/>
    <w:rsid w:val="00DE5A30"/>
    <w:rPr>
      <w:rFonts w:ascii="Calibri Light" w:eastAsia="Times New Roman" w:hAnsi="Calibri Light" w:cs="Times New Roman"/>
      <w:color w:val="2E74B5"/>
    </w:rPr>
  </w:style>
  <w:style w:type="paragraph" w:styleId="Corpodetexto2">
    <w:name w:val="Body Text 2"/>
    <w:basedOn w:val="Normal"/>
    <w:link w:val="Corpodetexto2Char"/>
    <w:rsid w:val="00DE5A30"/>
    <w:pPr>
      <w:suppressAutoHyphens/>
      <w:spacing w:after="120" w:line="48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Corpodetexto2Char">
    <w:name w:val="Corpo de texto 2 Char"/>
    <w:link w:val="Corpodetexto2"/>
    <w:rsid w:val="00DE5A30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Alnea">
    <w:name w:val="Alínea"/>
    <w:basedOn w:val="Normal"/>
    <w:rsid w:val="00E24F63"/>
    <w:pPr>
      <w:widowControl w:val="0"/>
      <w:spacing w:after="0" w:line="240" w:lineRule="auto"/>
      <w:ind w:left="2410" w:hanging="709"/>
      <w:jc w:val="both"/>
    </w:pPr>
    <w:rPr>
      <w:rFonts w:ascii="Times New Roman" w:eastAsia="Times New Roman" w:hAnsi="Times New Roman"/>
      <w:sz w:val="28"/>
      <w:szCs w:val="20"/>
      <w:lang w:eastAsia="pt-BR"/>
    </w:rPr>
  </w:style>
  <w:style w:type="character" w:styleId="Forte">
    <w:name w:val="Strong"/>
    <w:qFormat/>
    <w:rsid w:val="00345D2C"/>
    <w:rPr>
      <w:b/>
      <w:bCs/>
    </w:rPr>
  </w:style>
  <w:style w:type="paragraph" w:customStyle="1" w:styleId="Default">
    <w:name w:val="Default"/>
    <w:rsid w:val="0046030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Corpodetexto">
    <w:name w:val="Body Text"/>
    <w:basedOn w:val="Normal"/>
    <w:link w:val="CorpodetextoChar"/>
    <w:uiPriority w:val="99"/>
    <w:semiHidden/>
    <w:unhideWhenUsed/>
    <w:rsid w:val="00355374"/>
    <w:pPr>
      <w:spacing w:after="120"/>
    </w:pPr>
  </w:style>
  <w:style w:type="character" w:customStyle="1" w:styleId="CorpodetextoChar">
    <w:name w:val="Corpo de texto Char"/>
    <w:link w:val="Corpodetexto"/>
    <w:uiPriority w:val="99"/>
    <w:semiHidden/>
    <w:rsid w:val="00355374"/>
    <w:rPr>
      <w:sz w:val="22"/>
      <w:szCs w:val="22"/>
      <w:lang w:eastAsia="en-US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B16244"/>
    <w:pPr>
      <w:spacing w:after="0" w:line="240" w:lineRule="auto"/>
    </w:pPr>
    <w:rPr>
      <w:sz w:val="20"/>
      <w:szCs w:val="20"/>
    </w:rPr>
  </w:style>
  <w:style w:type="character" w:customStyle="1" w:styleId="TextodenotaderodapChar">
    <w:name w:val="Texto de nota de rodapé Char"/>
    <w:link w:val="Textodenotaderodap"/>
    <w:uiPriority w:val="99"/>
    <w:semiHidden/>
    <w:rsid w:val="00B16244"/>
    <w:rPr>
      <w:lang w:eastAsia="en-US"/>
    </w:rPr>
  </w:style>
  <w:style w:type="character" w:styleId="Refdenotaderodap">
    <w:name w:val="footnote reference"/>
    <w:uiPriority w:val="99"/>
    <w:semiHidden/>
    <w:unhideWhenUsed/>
    <w:rsid w:val="00B16244"/>
    <w:rPr>
      <w:vertAlign w:val="superscript"/>
    </w:rPr>
  </w:style>
  <w:style w:type="paragraph" w:styleId="SemEspaamento">
    <w:name w:val="No Spacing"/>
    <w:uiPriority w:val="1"/>
    <w:qFormat/>
    <w:rsid w:val="00B16244"/>
    <w:rPr>
      <w:sz w:val="22"/>
      <w:szCs w:val="22"/>
      <w:lang w:eastAsia="en-US"/>
    </w:rPr>
  </w:style>
  <w:style w:type="table" w:customStyle="1" w:styleId="TabeladeGrade4-nfase11">
    <w:name w:val="Tabela de Grade 4 - Ênfase 11"/>
    <w:basedOn w:val="Tabelanormal"/>
    <w:next w:val="TabeladeGrade4-nfase1"/>
    <w:uiPriority w:val="49"/>
    <w:rsid w:val="00F112EB"/>
    <w:rPr>
      <w:rFonts w:ascii="Times New Roman" w:eastAsia="Times New Roman" w:hAnsi="Times New Roman"/>
    </w:rPr>
    <w:tblPr>
      <w:tblStyleRowBandSize w:val="1"/>
      <w:tblStyleColBandSize w:val="1"/>
      <w:tblBorders>
        <w:top w:val="single" w:sz="4" w:space="0" w:color="95B3D7"/>
        <w:left w:val="single" w:sz="4" w:space="0" w:color="95B3D7"/>
        <w:bottom w:val="single" w:sz="4" w:space="0" w:color="95B3D7"/>
        <w:right w:val="single" w:sz="4" w:space="0" w:color="95B3D7"/>
        <w:insideH w:val="single" w:sz="4" w:space="0" w:color="95B3D7"/>
        <w:insideV w:val="single" w:sz="4" w:space="0" w:color="95B3D7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F81BD"/>
          <w:left w:val="single" w:sz="4" w:space="0" w:color="4F81BD"/>
          <w:bottom w:val="single" w:sz="4" w:space="0" w:color="4F81BD"/>
          <w:right w:val="single" w:sz="4" w:space="0" w:color="4F81BD"/>
          <w:insideH w:val="nil"/>
          <w:insideV w:val="nil"/>
        </w:tcBorders>
        <w:shd w:val="clear" w:color="auto" w:fill="4F81BD"/>
      </w:tcPr>
    </w:tblStylePr>
    <w:tblStylePr w:type="lastRow">
      <w:rPr>
        <w:b/>
        <w:bCs/>
      </w:rPr>
      <w:tblPr/>
      <w:tcPr>
        <w:tcBorders>
          <w:top w:val="double" w:sz="4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/>
      </w:tcPr>
    </w:tblStylePr>
    <w:tblStylePr w:type="band1Horz">
      <w:tblPr/>
      <w:tcPr>
        <w:shd w:val="clear" w:color="auto" w:fill="DBE5F1"/>
      </w:tcPr>
    </w:tblStylePr>
  </w:style>
  <w:style w:type="table" w:styleId="TabeladeGrade4-nfase1">
    <w:name w:val="Grid Table 4 Accent 1"/>
    <w:basedOn w:val="Tabelanormal"/>
    <w:uiPriority w:val="49"/>
    <w:rsid w:val="00F112EB"/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character" w:styleId="Refdecomentrio">
    <w:name w:val="annotation reference"/>
    <w:uiPriority w:val="99"/>
    <w:semiHidden/>
    <w:unhideWhenUsed/>
    <w:rsid w:val="003744B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3744BE"/>
    <w:rPr>
      <w:sz w:val="20"/>
      <w:szCs w:val="20"/>
    </w:rPr>
  </w:style>
  <w:style w:type="character" w:customStyle="1" w:styleId="TextodecomentrioChar">
    <w:name w:val="Texto de comentário Char"/>
    <w:link w:val="Textodecomentrio"/>
    <w:uiPriority w:val="99"/>
    <w:semiHidden/>
    <w:rsid w:val="003744BE"/>
    <w:rPr>
      <w:lang w:eastAsia="en-US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3744BE"/>
    <w:rPr>
      <w:b/>
      <w:bCs/>
    </w:rPr>
  </w:style>
  <w:style w:type="character" w:customStyle="1" w:styleId="AssuntodocomentrioChar">
    <w:name w:val="Assunto do comentário Char"/>
    <w:link w:val="Assuntodocomentrio"/>
    <w:uiPriority w:val="99"/>
    <w:semiHidden/>
    <w:rsid w:val="003744BE"/>
    <w:rPr>
      <w:b/>
      <w:bCs/>
      <w:lang w:eastAsia="en-US"/>
    </w:rPr>
  </w:style>
  <w:style w:type="character" w:customStyle="1" w:styleId="Ttulo1Char">
    <w:name w:val="Título 1 Char"/>
    <w:link w:val="Ttulo1"/>
    <w:uiPriority w:val="9"/>
    <w:rsid w:val="00FF78C1"/>
    <w:rPr>
      <w:rFonts w:ascii="Calibri Light" w:eastAsia="Times New Roman" w:hAnsi="Calibri Light" w:cs="Times New Roman"/>
      <w:b/>
      <w:bCs/>
      <w:kern w:val="32"/>
      <w:sz w:val="32"/>
      <w:szCs w:val="32"/>
      <w:lang w:eastAsia="en-US"/>
    </w:rPr>
  </w:style>
  <w:style w:type="paragraph" w:styleId="CabealhodoSumrio">
    <w:name w:val="TOC Heading"/>
    <w:basedOn w:val="Ttulo1"/>
    <w:next w:val="Normal"/>
    <w:uiPriority w:val="39"/>
    <w:unhideWhenUsed/>
    <w:qFormat/>
    <w:rsid w:val="00FF78C1"/>
    <w:pPr>
      <w:keepLines/>
      <w:spacing w:after="0" w:line="259" w:lineRule="auto"/>
      <w:outlineLvl w:val="9"/>
    </w:pPr>
    <w:rPr>
      <w:b w:val="0"/>
      <w:bCs w:val="0"/>
      <w:color w:val="2F5496"/>
      <w:kern w:val="0"/>
      <w:lang w:eastAsia="pt-BR"/>
    </w:rPr>
  </w:style>
  <w:style w:type="table" w:styleId="Tabelacomgrade">
    <w:name w:val="Table Grid"/>
    <w:basedOn w:val="Tabelanormal"/>
    <w:uiPriority w:val="39"/>
    <w:rsid w:val="002A52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46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6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96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82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29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3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36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24" Type="http://schemas.openxmlformats.org/officeDocument/2006/relationships/header" Target="header3.xml"/><Relationship Id="rId5" Type="http://schemas.openxmlformats.org/officeDocument/2006/relationships/numbering" Target="numbering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image" Target="media/image9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png"/><Relationship Id="rId22" Type="http://schemas.openxmlformats.org/officeDocument/2006/relationships/header" Target="head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29199a72-331f-4662-b1c1-1485cb838cd2">
      <Terms xmlns="http://schemas.microsoft.com/office/infopath/2007/PartnerControls"/>
    </lcf76f155ced4ddcb4097134ff3c332f>
    <TaxCatchAll xmlns="202d30a4-1c67-47b9-9034-48f6bf661121" xsi:nil="true"/>
    <MediaLengthInSeconds xmlns="29199a72-331f-4662-b1c1-1485cb838cd2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E682BBEA688B7447BEAD8FFD30847043" ma:contentTypeVersion="14" ma:contentTypeDescription="Crie um novo documento." ma:contentTypeScope="" ma:versionID="df5df9512cdae7db5093d2c082939c08">
  <xsd:schema xmlns:xsd="http://www.w3.org/2001/XMLSchema" xmlns:xs="http://www.w3.org/2001/XMLSchema" xmlns:p="http://schemas.microsoft.com/office/2006/metadata/properties" xmlns:ns2="29199a72-331f-4662-b1c1-1485cb838cd2" xmlns:ns3="202d30a4-1c67-47b9-9034-48f6bf661121" targetNamespace="http://schemas.microsoft.com/office/2006/metadata/properties" ma:root="true" ma:fieldsID="7b97443e46d7d37e58c055bf1d96642d" ns2:_="" ns3:_="">
    <xsd:import namespace="29199a72-331f-4662-b1c1-1485cb838cd2"/>
    <xsd:import namespace="202d30a4-1c67-47b9-9034-48f6bf661121"/>
    <xsd:element name="properties">
      <xsd:complexType>
        <xsd:sequence>
          <xsd:element name="documentManagement">
            <xsd:complexType>
              <xsd:all>
                <xsd:element ref="ns2:lcf76f155ced4ddcb4097134ff3c332f" minOccurs="0"/>
                <xsd:element ref="ns3:TaxCatchAll" minOccurs="0"/>
                <xsd:element ref="ns2:MediaServiceMetadata" minOccurs="0"/>
                <xsd:element ref="ns2:MediaServiceFastMetadata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9199a72-331f-4662-b1c1-1485cb838cd2" elementFormDefault="qualified">
    <xsd:import namespace="http://schemas.microsoft.com/office/2006/documentManagement/types"/>
    <xsd:import namespace="http://schemas.microsoft.com/office/infopath/2007/PartnerControls"/>
    <xsd:element name="lcf76f155ced4ddcb4097134ff3c332f" ma:index="9" nillable="true" ma:taxonomy="true" ma:internalName="lcf76f155ced4ddcb4097134ff3c332f" ma:taxonomyFieldName="MediaServiceImageTags" ma:displayName="Marcações de imagem" ma:readOnly="false" ma:fieldId="{5cf76f15-5ced-4ddc-b409-7134ff3c332f}" ma:taxonomyMulti="true" ma:sspId="ce916440-6d83-4ea6-bb89-43d671520ab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7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18" nillable="true" ma:displayName="Location" ma:indexed="true" ma:internalName="MediaServiceLocation" ma:readOnly="true">
      <xsd:simpleType>
        <xsd:restriction base="dms:Text"/>
      </xsd:simpleType>
    </xsd:element>
    <xsd:element name="MediaServiceObjectDetectorVersions" ma:index="21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02d30a4-1c67-47b9-9034-48f6bf661121" elementFormDefault="qualified">
    <xsd:import namespace="http://schemas.microsoft.com/office/2006/documentManagement/types"/>
    <xsd:import namespace="http://schemas.microsoft.com/office/infopath/2007/PartnerControls"/>
    <xsd:element name="TaxCatchAll" ma:index="10" nillable="true" ma:displayName="Taxonomy Catch All Column" ma:hidden="true" ma:list="{d26ac388-2f24-4488-a77b-f7f51061025c}" ma:internalName="TaxCatchAll" ma:showField="CatchAllData" ma:web="202d30a4-1c67-47b9-9034-48f6bf66112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9" nillable="true" ma:displayName="Compartilhado com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Detalhes de Compartilhado Com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546C977-6D7E-49CB-BC34-97C4FA368212}">
  <ds:schemaRefs>
    <ds:schemaRef ds:uri="http://schemas.microsoft.com/office/2006/metadata/properties"/>
    <ds:schemaRef ds:uri="http://schemas.microsoft.com/office/infopath/2007/PartnerControls"/>
    <ds:schemaRef ds:uri="29199a72-331f-4662-b1c1-1485cb838cd2"/>
    <ds:schemaRef ds:uri="202d30a4-1c67-47b9-9034-48f6bf661121"/>
  </ds:schemaRefs>
</ds:datastoreItem>
</file>

<file path=customXml/itemProps2.xml><?xml version="1.0" encoding="utf-8"?>
<ds:datastoreItem xmlns:ds="http://schemas.openxmlformats.org/officeDocument/2006/customXml" ds:itemID="{DB0F6573-BC26-44BC-9358-03D1F912F93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9199a72-331f-4662-b1c1-1485cb838cd2"/>
    <ds:schemaRef ds:uri="202d30a4-1c67-47b9-9034-48f6bf66112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116D5DC-4527-4C4B-9FE7-B46B69808C2E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131AEDC-A400-4D72-821D-BDA88946C92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5</Pages>
  <Words>325</Words>
  <Characters>1760</Characters>
  <Application>Microsoft Office Word</Application>
  <DocSecurity>0</DocSecurity>
  <Lines>14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mela Lyrio Aragon</dc:creator>
  <cp:keywords/>
  <dc:description/>
  <cp:lastModifiedBy>Admin Credibrasília</cp:lastModifiedBy>
  <cp:revision>17</cp:revision>
  <cp:lastPrinted>2019-11-05T17:21:00Z</cp:lastPrinted>
  <dcterms:created xsi:type="dcterms:W3CDTF">2022-12-28T20:55:00Z</dcterms:created>
  <dcterms:modified xsi:type="dcterms:W3CDTF">2024-01-18T15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82BBEA688B7447BEAD8FFD30847043</vt:lpwstr>
  </property>
  <property fmtid="{D5CDD505-2E9C-101B-9397-08002B2CF9AE}" pid="3" name="Order">
    <vt:r8>2566646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TriggerFlowInfo">
    <vt:lpwstr/>
  </property>
  <property fmtid="{D5CDD505-2E9C-101B-9397-08002B2CF9AE}" pid="7" name="_ColorHex">
    <vt:lpwstr/>
  </property>
  <property fmtid="{D5CDD505-2E9C-101B-9397-08002B2CF9AE}" pid="8" name="_Emoji">
    <vt:lpwstr/>
  </property>
  <property fmtid="{D5CDD505-2E9C-101B-9397-08002B2CF9AE}" pid="9" name="ComplianceAssetId">
    <vt:lpwstr/>
  </property>
  <property fmtid="{D5CDD505-2E9C-101B-9397-08002B2CF9AE}" pid="10" name="TemplateUrl">
    <vt:lpwstr/>
  </property>
  <property fmtid="{D5CDD505-2E9C-101B-9397-08002B2CF9AE}" pid="11" name="_ExtendedDescription">
    <vt:lpwstr/>
  </property>
  <property fmtid="{D5CDD505-2E9C-101B-9397-08002B2CF9AE}" pid="12" name="_ColorTag">
    <vt:lpwstr/>
  </property>
  <property fmtid="{D5CDD505-2E9C-101B-9397-08002B2CF9AE}" pid="13" name="MediaServiceImageTags">
    <vt:lpwstr/>
  </property>
</Properties>
</file>